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B4FA844" w14:textId="1ADFF17D" w:rsidR="00EC0B56" w:rsidRPr="00F96CF6" w:rsidRDefault="00917EBF" w:rsidP="00EC0B5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color w:val="0000CC"/>
          <w:sz w:val="19"/>
          <w:szCs w:val="19"/>
        </w:rPr>
      </w:pPr>
      <w:r w:rsidRPr="00F96CF6">
        <w:rPr>
          <w:rFonts w:ascii="Tahoma" w:hAnsi="Tahoma" w:cs="Tahoma"/>
          <w:b/>
          <w:color w:val="0000CC"/>
          <w:sz w:val="19"/>
          <w:szCs w:val="19"/>
        </w:rPr>
        <w:t>ПРИГЛАШЕНИЕ №</w:t>
      </w:r>
      <w:r w:rsidR="00777286">
        <w:rPr>
          <w:rFonts w:ascii="Tahoma" w:hAnsi="Tahoma" w:cs="Tahoma"/>
          <w:b/>
          <w:color w:val="0000CC"/>
          <w:sz w:val="19"/>
          <w:szCs w:val="19"/>
        </w:rPr>
        <w:t>105</w:t>
      </w:r>
    </w:p>
    <w:p w14:paraId="63C49F0F" w14:textId="659E68A8" w:rsidR="005E3C5B" w:rsidRPr="00F96CF6" w:rsidRDefault="00EC0B56" w:rsidP="009D6D8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t xml:space="preserve">к участию в конкурсе </w:t>
      </w:r>
      <w:r w:rsidR="007D12BA" w:rsidRPr="00F96CF6">
        <w:rPr>
          <w:rFonts w:ascii="Tahoma" w:hAnsi="Tahoma" w:cs="Tahoma"/>
          <w:b/>
          <w:sz w:val="19"/>
          <w:szCs w:val="19"/>
        </w:rPr>
        <w:t xml:space="preserve">с неограниченным участием </w:t>
      </w:r>
    </w:p>
    <w:p w14:paraId="57FC261A" w14:textId="77777777" w:rsidR="007B48F5" w:rsidRPr="00F96CF6" w:rsidRDefault="007B48F5" w:rsidP="00EC0B5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ahoma" w:hAnsi="Tahoma" w:cs="Tahoma"/>
          <w:b/>
          <w:sz w:val="19"/>
          <w:szCs w:val="19"/>
        </w:rPr>
      </w:pPr>
    </w:p>
    <w:p w14:paraId="4E75DC97" w14:textId="1A2C5DB2" w:rsidR="00EC0B56" w:rsidRPr="00F96CF6" w:rsidRDefault="00EC0B56" w:rsidP="00EC0B56">
      <w:pPr>
        <w:pStyle w:val="af2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Дата: «</w:t>
      </w:r>
      <w:r w:rsidR="00777286">
        <w:rPr>
          <w:rFonts w:ascii="Tahoma" w:hAnsi="Tahoma" w:cs="Tahoma"/>
          <w:sz w:val="19"/>
          <w:szCs w:val="19"/>
        </w:rPr>
        <w:t>12</w:t>
      </w:r>
      <w:r w:rsidR="00BE7EFE" w:rsidRPr="00F96CF6">
        <w:rPr>
          <w:rFonts w:ascii="Tahoma" w:hAnsi="Tahoma" w:cs="Tahoma"/>
          <w:sz w:val="19"/>
          <w:szCs w:val="19"/>
        </w:rPr>
        <w:t xml:space="preserve">» </w:t>
      </w:r>
      <w:r w:rsidR="00D910B8">
        <w:rPr>
          <w:rFonts w:ascii="Tahoma" w:hAnsi="Tahoma" w:cs="Tahoma"/>
          <w:sz w:val="19"/>
          <w:szCs w:val="19"/>
        </w:rPr>
        <w:t>декабря</w:t>
      </w:r>
      <w:r w:rsidRPr="00F96CF6">
        <w:rPr>
          <w:rFonts w:ascii="Tahoma" w:hAnsi="Tahoma" w:cs="Tahoma"/>
          <w:sz w:val="19"/>
          <w:szCs w:val="19"/>
        </w:rPr>
        <w:t xml:space="preserve"> </w:t>
      </w:r>
      <w:r w:rsidRPr="00F96CF6">
        <w:rPr>
          <w:rFonts w:ascii="Tahoma" w:hAnsi="Tahoma" w:cs="Tahoma"/>
          <w:color w:val="0000CC"/>
          <w:sz w:val="19"/>
          <w:szCs w:val="19"/>
        </w:rPr>
        <w:t>20</w:t>
      </w:r>
      <w:r w:rsidR="00343787" w:rsidRPr="00F96CF6">
        <w:rPr>
          <w:rFonts w:ascii="Tahoma" w:hAnsi="Tahoma" w:cs="Tahoma"/>
          <w:color w:val="0000CC"/>
          <w:sz w:val="19"/>
          <w:szCs w:val="19"/>
        </w:rPr>
        <w:t>2</w:t>
      </w:r>
      <w:r w:rsidR="005E3C5B" w:rsidRPr="00F96CF6">
        <w:rPr>
          <w:rFonts w:ascii="Tahoma" w:hAnsi="Tahoma" w:cs="Tahoma"/>
          <w:color w:val="0000CC"/>
          <w:sz w:val="19"/>
          <w:szCs w:val="19"/>
        </w:rPr>
        <w:t>2</w:t>
      </w:r>
      <w:r w:rsidR="00343787" w:rsidRPr="00F96CF6">
        <w:rPr>
          <w:rFonts w:ascii="Tahoma" w:hAnsi="Tahoma" w:cs="Tahoma"/>
          <w:color w:val="0000CC"/>
          <w:sz w:val="19"/>
          <w:szCs w:val="19"/>
        </w:rPr>
        <w:t xml:space="preserve"> </w:t>
      </w:r>
      <w:r w:rsidRPr="00F96CF6">
        <w:rPr>
          <w:rFonts w:ascii="Tahoma" w:hAnsi="Tahoma" w:cs="Tahoma"/>
          <w:color w:val="0000CC"/>
          <w:sz w:val="19"/>
          <w:szCs w:val="19"/>
        </w:rPr>
        <w:t>г.</w:t>
      </w:r>
    </w:p>
    <w:p w14:paraId="0D33FBD5" w14:textId="77777777" w:rsidR="00EC0B56" w:rsidRPr="00F96CF6" w:rsidRDefault="00EC0B56" w:rsidP="00EC0B56">
      <w:pPr>
        <w:widowControl w:val="0"/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156E5AD8" w14:textId="68B44188" w:rsidR="00C6776F" w:rsidRPr="00F96CF6" w:rsidRDefault="009B088A" w:rsidP="004E6D7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t>ЗАО «Альфа телеком»</w:t>
      </w:r>
      <w:r w:rsidRPr="00F96CF6">
        <w:rPr>
          <w:rFonts w:ascii="Tahoma" w:hAnsi="Tahoma" w:cs="Tahoma"/>
          <w:sz w:val="19"/>
          <w:szCs w:val="19"/>
        </w:rPr>
        <w:t xml:space="preserve"> (далее - Компания) приглашает правомочных </w:t>
      </w:r>
      <w:r w:rsidR="009D6D88" w:rsidRPr="00F96CF6">
        <w:rPr>
          <w:rFonts w:ascii="Tahoma" w:hAnsi="Tahoma" w:cs="Tahoma"/>
          <w:sz w:val="19"/>
          <w:szCs w:val="19"/>
        </w:rPr>
        <w:t xml:space="preserve">поставщиков </w:t>
      </w:r>
      <w:r w:rsidRPr="00F96CF6">
        <w:rPr>
          <w:rFonts w:ascii="Tahoma" w:hAnsi="Tahoma" w:cs="Tahoma"/>
          <w:sz w:val="19"/>
          <w:szCs w:val="19"/>
        </w:rPr>
        <w:t>представить свои конкурсные заявки</w:t>
      </w:r>
      <w:r w:rsidR="009A2881" w:rsidRPr="00F96CF6">
        <w:rPr>
          <w:rFonts w:ascii="Tahoma" w:hAnsi="Tahoma" w:cs="Tahoma"/>
          <w:sz w:val="19"/>
          <w:szCs w:val="19"/>
        </w:rPr>
        <w:t xml:space="preserve"> на</w:t>
      </w:r>
      <w:r w:rsidR="00F71B09" w:rsidRPr="00F96CF6">
        <w:rPr>
          <w:rFonts w:ascii="Tahoma" w:hAnsi="Tahoma" w:cs="Tahoma"/>
          <w:sz w:val="19"/>
          <w:szCs w:val="19"/>
        </w:rPr>
        <w:t xml:space="preserve"> </w:t>
      </w:r>
      <w:r w:rsidR="007D12BA" w:rsidRPr="00F96CF6">
        <w:rPr>
          <w:rFonts w:ascii="Tahoma" w:hAnsi="Tahoma" w:cs="Tahoma"/>
          <w:sz w:val="19"/>
          <w:szCs w:val="19"/>
        </w:rPr>
        <w:t xml:space="preserve">закупку </w:t>
      </w:r>
      <w:r w:rsidR="00AA7B0A" w:rsidRPr="00F96CF6">
        <w:rPr>
          <w:rFonts w:ascii="Tahoma" w:hAnsi="Tahoma" w:cs="Tahoma"/>
          <w:b/>
          <w:sz w:val="19"/>
          <w:szCs w:val="19"/>
        </w:rPr>
        <w:t xml:space="preserve">оборудования спектрального уплотнения, оптических модулей и </w:t>
      </w:r>
      <w:proofErr w:type="spellStart"/>
      <w:r w:rsidR="00AA7B0A" w:rsidRPr="00F96CF6">
        <w:rPr>
          <w:rFonts w:ascii="Tahoma" w:hAnsi="Tahoma" w:cs="Tahoma"/>
          <w:b/>
          <w:sz w:val="19"/>
          <w:szCs w:val="19"/>
        </w:rPr>
        <w:t>патчкордов</w:t>
      </w:r>
      <w:proofErr w:type="spellEnd"/>
      <w:r w:rsidR="003C3653" w:rsidRPr="00F96CF6">
        <w:rPr>
          <w:rFonts w:ascii="Tahoma" w:hAnsi="Tahoma" w:cs="Tahoma"/>
          <w:sz w:val="19"/>
          <w:szCs w:val="19"/>
        </w:rPr>
        <w:t xml:space="preserve"> (далее Приглашение)</w:t>
      </w:r>
      <w:r w:rsidR="00C6776F" w:rsidRPr="00F96CF6">
        <w:rPr>
          <w:rFonts w:ascii="Tahoma" w:hAnsi="Tahoma" w:cs="Tahoma"/>
          <w:sz w:val="19"/>
          <w:szCs w:val="19"/>
        </w:rPr>
        <w:t>.</w:t>
      </w:r>
    </w:p>
    <w:p w14:paraId="5B109032" w14:textId="7EF5E43A" w:rsidR="00C6776F" w:rsidRPr="00F96CF6" w:rsidRDefault="00C6776F" w:rsidP="004E6D7C">
      <w:pPr>
        <w:widowControl w:val="0"/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Описание предмета закупки, характер, перечень, количество, место и сроки поставки, требования, предъявляемые к </w:t>
      </w:r>
      <w:r w:rsidR="00657DBA" w:rsidRPr="00F96CF6">
        <w:rPr>
          <w:rFonts w:ascii="Tahoma" w:hAnsi="Tahoma" w:cs="Tahoma"/>
          <w:sz w:val="19"/>
          <w:szCs w:val="19"/>
        </w:rPr>
        <w:t xml:space="preserve">поставщикам </w:t>
      </w:r>
      <w:r w:rsidR="00166D40" w:rsidRPr="00F96CF6">
        <w:rPr>
          <w:rFonts w:ascii="Tahoma" w:hAnsi="Tahoma" w:cs="Tahoma"/>
          <w:sz w:val="19"/>
          <w:szCs w:val="19"/>
        </w:rPr>
        <w:t xml:space="preserve">и иные требования </w:t>
      </w:r>
      <w:r w:rsidRPr="00F96CF6">
        <w:rPr>
          <w:rFonts w:ascii="Tahoma" w:hAnsi="Tahoma" w:cs="Tahoma"/>
          <w:sz w:val="19"/>
          <w:szCs w:val="19"/>
        </w:rPr>
        <w:t xml:space="preserve">установлены </w:t>
      </w:r>
      <w:r w:rsidRPr="00F96CF6">
        <w:rPr>
          <w:rFonts w:ascii="Tahoma" w:hAnsi="Tahoma" w:cs="Tahoma"/>
          <w:b/>
          <w:sz w:val="19"/>
          <w:szCs w:val="19"/>
        </w:rPr>
        <w:t>в Требованиях к закупке (приложение 1</w:t>
      </w:r>
      <w:r w:rsidR="00596EA7" w:rsidRPr="00F96CF6">
        <w:rPr>
          <w:rFonts w:ascii="Tahoma" w:hAnsi="Tahoma" w:cs="Tahoma"/>
          <w:b/>
          <w:sz w:val="19"/>
          <w:szCs w:val="19"/>
        </w:rPr>
        <w:t xml:space="preserve"> к Приглашению</w:t>
      </w:r>
      <w:r w:rsidRPr="00F96CF6">
        <w:rPr>
          <w:rFonts w:ascii="Tahoma" w:hAnsi="Tahoma" w:cs="Tahoma"/>
          <w:sz w:val="19"/>
          <w:szCs w:val="19"/>
        </w:rPr>
        <w:t>).</w:t>
      </w:r>
    </w:p>
    <w:p w14:paraId="32DF9896" w14:textId="59C6B431" w:rsidR="00F71B09" w:rsidRPr="00F96CF6" w:rsidRDefault="00F71B09" w:rsidP="009D6D88">
      <w:pPr>
        <w:widowControl w:val="0"/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291053FD" w14:textId="798D9EC3" w:rsidR="00EB3DEE" w:rsidRPr="00F96CF6" w:rsidRDefault="00657DBA" w:rsidP="00B24194">
      <w:pPr>
        <w:pStyle w:val="a3"/>
        <w:widowControl w:val="0"/>
        <w:numPr>
          <w:ilvl w:val="0"/>
          <w:numId w:val="4"/>
        </w:numPr>
        <w:autoSpaceDE w:val="0"/>
        <w:autoSpaceDN w:val="0"/>
        <w:adjustRightInd w:val="0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Для участия</w:t>
      </w:r>
      <w:r w:rsidR="00EB3DEE" w:rsidRPr="00F96CF6">
        <w:rPr>
          <w:rFonts w:ascii="Tahoma" w:hAnsi="Tahoma" w:cs="Tahoma"/>
          <w:sz w:val="19"/>
          <w:szCs w:val="19"/>
        </w:rPr>
        <w:t xml:space="preserve"> в конкурсе необходимо:</w:t>
      </w:r>
    </w:p>
    <w:p w14:paraId="31B10A1C" w14:textId="36FBAC58" w:rsidR="00EC0B56" w:rsidRPr="00F96CF6" w:rsidRDefault="00EB3DEE" w:rsidP="004E6D7C">
      <w:pPr>
        <w:pStyle w:val="a3"/>
        <w:widowControl w:val="0"/>
        <w:autoSpaceDE w:val="0"/>
        <w:autoSpaceDN w:val="0"/>
        <w:adjustRightInd w:val="0"/>
        <w:ind w:left="720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 </w:t>
      </w:r>
    </w:p>
    <w:tbl>
      <w:tblPr>
        <w:tblW w:w="1034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3686"/>
        <w:gridCol w:w="2551"/>
        <w:gridCol w:w="3544"/>
      </w:tblGrid>
      <w:tr w:rsidR="001D1173" w:rsidRPr="00F96CF6" w14:paraId="509D01BB" w14:textId="77777777" w:rsidTr="001D1173">
        <w:trPr>
          <w:trHeight w:val="748"/>
        </w:trPr>
        <w:tc>
          <w:tcPr>
            <w:tcW w:w="567" w:type="dxa"/>
            <w:shd w:val="clear" w:color="auto" w:fill="DBDBDB" w:themeFill="accent3" w:themeFillTint="66"/>
            <w:vAlign w:val="center"/>
          </w:tcPr>
          <w:p w14:paraId="7A506137" w14:textId="6C94309F" w:rsidR="001D1173" w:rsidRPr="00F96CF6" w:rsidRDefault="001D1173" w:rsidP="001D11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1.</w:t>
            </w:r>
          </w:p>
        </w:tc>
        <w:tc>
          <w:tcPr>
            <w:tcW w:w="3686" w:type="dxa"/>
            <w:shd w:val="clear" w:color="auto" w:fill="DBDBDB" w:themeFill="accent3" w:themeFillTint="66"/>
            <w:vAlign w:val="center"/>
          </w:tcPr>
          <w:p w14:paraId="1D92C19D" w14:textId="21DEC5A0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Подать конкурсную заявку</w:t>
            </w:r>
          </w:p>
          <w:p w14:paraId="51667FC2" w14:textId="5228185B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в электронном виде согласно Требованиям к закупке (приложение 1)</w:t>
            </w:r>
          </w:p>
          <w:p w14:paraId="7FFA739A" w14:textId="2BC22086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с установлением пароля доступа</w:t>
            </w:r>
          </w:p>
        </w:tc>
        <w:tc>
          <w:tcPr>
            <w:tcW w:w="2551" w:type="dxa"/>
            <w:shd w:val="clear" w:color="auto" w:fill="DBDBDB" w:themeFill="accent3" w:themeFillTint="66"/>
            <w:vAlign w:val="center"/>
          </w:tcPr>
          <w:p w14:paraId="57E1BBA7" w14:textId="77777777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По эл. адресу:</w:t>
            </w:r>
          </w:p>
          <w:p w14:paraId="4631E8A2" w14:textId="77BB1FED" w:rsidR="001D1173" w:rsidRPr="00F96CF6" w:rsidDel="00E1139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  <w:lang w:val="en-US"/>
              </w:rPr>
              <w:t>tender</w:t>
            </w:r>
            <w:r w:rsidRPr="00F96CF6">
              <w:rPr>
                <w:rFonts w:ascii="Tahoma" w:hAnsi="Tahoma" w:cs="Tahoma"/>
                <w:b/>
                <w:sz w:val="19"/>
                <w:szCs w:val="19"/>
              </w:rPr>
              <w:t>@</w:t>
            </w:r>
            <w:proofErr w:type="spellStart"/>
            <w:r w:rsidRPr="00F96CF6">
              <w:rPr>
                <w:rFonts w:ascii="Tahoma" w:hAnsi="Tahoma" w:cs="Tahoma"/>
                <w:b/>
                <w:sz w:val="19"/>
                <w:szCs w:val="19"/>
                <w:lang w:val="en-US"/>
              </w:rPr>
              <w:t>megacom</w:t>
            </w:r>
            <w:proofErr w:type="spellEnd"/>
            <w:r w:rsidRPr="00F96CF6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F96CF6">
              <w:rPr>
                <w:rFonts w:ascii="Tahoma" w:hAnsi="Tahoma" w:cs="Tahoma"/>
                <w:b/>
                <w:sz w:val="19"/>
                <w:szCs w:val="19"/>
                <w:lang w:val="en-US"/>
              </w:rPr>
              <w:t>kg</w:t>
            </w:r>
          </w:p>
        </w:tc>
        <w:tc>
          <w:tcPr>
            <w:tcW w:w="3544" w:type="dxa"/>
            <w:shd w:val="clear" w:color="auto" w:fill="DBDBDB" w:themeFill="accent3" w:themeFillTint="66"/>
          </w:tcPr>
          <w:p w14:paraId="03E80B73" w14:textId="1FD9AB2D" w:rsidR="001D1173" w:rsidRPr="00F96CF6" w:rsidRDefault="001D1173" w:rsidP="00343787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Дата окончания приема конкурсных заявок:</w:t>
            </w:r>
          </w:p>
          <w:p w14:paraId="0AA3FFE7" w14:textId="35FE7702" w:rsidR="001D1173" w:rsidRPr="00F96CF6" w:rsidRDefault="00777286" w:rsidP="00CE34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>
              <w:rPr>
                <w:rFonts w:ascii="Tahoma" w:hAnsi="Tahoma" w:cs="Tahoma"/>
                <w:b/>
                <w:sz w:val="19"/>
                <w:szCs w:val="19"/>
              </w:rPr>
              <w:t>20</w:t>
            </w:r>
            <w:r w:rsidR="00044FD1" w:rsidRPr="00F96CF6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="00133540" w:rsidRPr="00F96CF6">
              <w:rPr>
                <w:rFonts w:ascii="Tahoma" w:hAnsi="Tahoma" w:cs="Tahoma"/>
                <w:b/>
                <w:sz w:val="19"/>
                <w:szCs w:val="19"/>
              </w:rPr>
              <w:t>1</w:t>
            </w:r>
            <w:r w:rsidR="00CE3468" w:rsidRPr="00F96CF6">
              <w:rPr>
                <w:rFonts w:ascii="Tahoma" w:hAnsi="Tahoma" w:cs="Tahoma"/>
                <w:b/>
                <w:sz w:val="19"/>
                <w:szCs w:val="19"/>
              </w:rPr>
              <w:t>2</w:t>
            </w:r>
            <w:r w:rsidR="00044FD1" w:rsidRPr="00F96CF6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="001D1173" w:rsidRPr="00F96CF6">
              <w:rPr>
                <w:rFonts w:ascii="Tahoma" w:hAnsi="Tahoma" w:cs="Tahoma"/>
                <w:b/>
                <w:sz w:val="19"/>
                <w:szCs w:val="19"/>
              </w:rPr>
              <w:t xml:space="preserve">2022г. </w:t>
            </w:r>
            <w:r w:rsidR="00133540" w:rsidRPr="00F96CF6">
              <w:rPr>
                <w:rFonts w:ascii="Tahoma" w:hAnsi="Tahoma" w:cs="Tahoma"/>
                <w:b/>
                <w:sz w:val="19"/>
                <w:szCs w:val="19"/>
              </w:rPr>
              <w:t>09</w:t>
            </w:r>
            <w:r w:rsidR="001D1173" w:rsidRPr="00F96CF6">
              <w:rPr>
                <w:rFonts w:ascii="Tahoma" w:hAnsi="Tahoma" w:cs="Tahoma"/>
                <w:b/>
                <w:sz w:val="19"/>
                <w:szCs w:val="19"/>
              </w:rPr>
              <w:t>:59 часов (GMT+6)</w:t>
            </w:r>
          </w:p>
        </w:tc>
      </w:tr>
      <w:tr w:rsidR="001D1173" w:rsidRPr="00F96CF6" w14:paraId="7BD79931" w14:textId="77777777" w:rsidTr="001D1173">
        <w:trPr>
          <w:trHeight w:val="677"/>
        </w:trPr>
        <w:tc>
          <w:tcPr>
            <w:tcW w:w="567" w:type="dxa"/>
            <w:shd w:val="clear" w:color="auto" w:fill="DBDBDB" w:themeFill="accent3" w:themeFillTint="66"/>
            <w:vAlign w:val="center"/>
          </w:tcPr>
          <w:p w14:paraId="57067F46" w14:textId="7DEBFA14" w:rsidR="001D1173" w:rsidRPr="00F96CF6" w:rsidRDefault="001D1173" w:rsidP="001D11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2.</w:t>
            </w:r>
          </w:p>
        </w:tc>
        <w:tc>
          <w:tcPr>
            <w:tcW w:w="3686" w:type="dxa"/>
            <w:shd w:val="clear" w:color="auto" w:fill="DBDBDB" w:themeFill="accent3" w:themeFillTint="66"/>
            <w:vAlign w:val="center"/>
          </w:tcPr>
          <w:p w14:paraId="3393BF56" w14:textId="78AE6FDE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 xml:space="preserve">Направить пароль </w:t>
            </w:r>
            <w:r w:rsidRPr="00F96CF6">
              <w:rPr>
                <w:rFonts w:ascii="Tahoma" w:hAnsi="Tahoma" w:cs="Tahoma"/>
                <w:sz w:val="19"/>
                <w:szCs w:val="19"/>
              </w:rPr>
              <w:t>для доступа к конкурсной заявке</w:t>
            </w:r>
          </w:p>
        </w:tc>
        <w:tc>
          <w:tcPr>
            <w:tcW w:w="2551" w:type="dxa"/>
            <w:shd w:val="clear" w:color="auto" w:fill="DBDBDB" w:themeFill="accent3" w:themeFillTint="66"/>
            <w:vAlign w:val="center"/>
          </w:tcPr>
          <w:p w14:paraId="55D6B22A" w14:textId="145B9EB7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По электронному адресу:</w:t>
            </w:r>
          </w:p>
          <w:p w14:paraId="46200AF4" w14:textId="1EE5D5DA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  <w:lang w:val="en-US"/>
              </w:rPr>
              <w:t>tender</w:t>
            </w:r>
            <w:r w:rsidRPr="00F96CF6">
              <w:rPr>
                <w:rFonts w:ascii="Tahoma" w:hAnsi="Tahoma" w:cs="Tahoma"/>
                <w:b/>
                <w:sz w:val="19"/>
                <w:szCs w:val="19"/>
              </w:rPr>
              <w:t>@</w:t>
            </w:r>
            <w:proofErr w:type="spellStart"/>
            <w:r w:rsidRPr="00F96CF6">
              <w:rPr>
                <w:rFonts w:ascii="Tahoma" w:hAnsi="Tahoma" w:cs="Tahoma"/>
                <w:b/>
                <w:sz w:val="19"/>
                <w:szCs w:val="19"/>
                <w:lang w:val="en-US"/>
              </w:rPr>
              <w:t>megacom</w:t>
            </w:r>
            <w:proofErr w:type="spellEnd"/>
            <w:r w:rsidRPr="00F96CF6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Pr="00F96CF6">
              <w:rPr>
                <w:rFonts w:ascii="Tahoma" w:hAnsi="Tahoma" w:cs="Tahoma"/>
                <w:b/>
                <w:sz w:val="19"/>
                <w:szCs w:val="19"/>
                <w:lang w:val="en-US"/>
              </w:rPr>
              <w:t>kg</w:t>
            </w:r>
          </w:p>
        </w:tc>
        <w:tc>
          <w:tcPr>
            <w:tcW w:w="3544" w:type="dxa"/>
            <w:shd w:val="clear" w:color="auto" w:fill="DBDBDB" w:themeFill="accent3" w:themeFillTint="66"/>
          </w:tcPr>
          <w:p w14:paraId="47F48182" w14:textId="7B870AB0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Дата окончания приема паролей к конкурсным заявкам:</w:t>
            </w:r>
          </w:p>
          <w:p w14:paraId="5650FBC5" w14:textId="492C2D59" w:rsidR="001D1173" w:rsidRPr="00F96CF6" w:rsidRDefault="00777286" w:rsidP="00CE34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>
              <w:rPr>
                <w:rFonts w:ascii="Tahoma" w:hAnsi="Tahoma" w:cs="Tahoma"/>
                <w:b/>
                <w:sz w:val="19"/>
                <w:szCs w:val="19"/>
              </w:rPr>
              <w:t>20</w:t>
            </w:r>
            <w:r w:rsidR="00044FD1" w:rsidRPr="00F96CF6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="00133540" w:rsidRPr="00F96CF6">
              <w:rPr>
                <w:rFonts w:ascii="Tahoma" w:hAnsi="Tahoma" w:cs="Tahoma"/>
                <w:b/>
                <w:sz w:val="19"/>
                <w:szCs w:val="19"/>
              </w:rPr>
              <w:t>1</w:t>
            </w:r>
            <w:r w:rsidR="00CE3468" w:rsidRPr="00F96CF6">
              <w:rPr>
                <w:rFonts w:ascii="Tahoma" w:hAnsi="Tahoma" w:cs="Tahoma"/>
                <w:b/>
                <w:sz w:val="19"/>
                <w:szCs w:val="19"/>
              </w:rPr>
              <w:t>2</w:t>
            </w:r>
            <w:r w:rsidR="00044FD1" w:rsidRPr="00F96CF6">
              <w:rPr>
                <w:rFonts w:ascii="Tahoma" w:hAnsi="Tahoma" w:cs="Tahoma"/>
                <w:b/>
                <w:sz w:val="19"/>
                <w:szCs w:val="19"/>
              </w:rPr>
              <w:t>.</w:t>
            </w:r>
            <w:r w:rsidR="001D1173" w:rsidRPr="00F96CF6">
              <w:rPr>
                <w:rFonts w:ascii="Tahoma" w:hAnsi="Tahoma" w:cs="Tahoma"/>
                <w:b/>
                <w:sz w:val="19"/>
                <w:szCs w:val="19"/>
              </w:rPr>
              <w:t>2022г. с 1</w:t>
            </w:r>
            <w:r w:rsidR="00133540" w:rsidRPr="00F96CF6">
              <w:rPr>
                <w:rFonts w:ascii="Tahoma" w:hAnsi="Tahoma" w:cs="Tahoma"/>
                <w:b/>
                <w:sz w:val="19"/>
                <w:szCs w:val="19"/>
              </w:rPr>
              <w:t>0</w:t>
            </w:r>
            <w:r w:rsidR="001D1173" w:rsidRPr="00F96CF6">
              <w:rPr>
                <w:rFonts w:ascii="Tahoma" w:hAnsi="Tahoma" w:cs="Tahoma"/>
                <w:b/>
                <w:sz w:val="19"/>
                <w:szCs w:val="19"/>
              </w:rPr>
              <w:t>:00 до 1</w:t>
            </w:r>
            <w:r w:rsidR="00133540" w:rsidRPr="00F96CF6">
              <w:rPr>
                <w:rFonts w:ascii="Tahoma" w:hAnsi="Tahoma" w:cs="Tahoma"/>
                <w:b/>
                <w:sz w:val="19"/>
                <w:szCs w:val="19"/>
              </w:rPr>
              <w:t>1</w:t>
            </w:r>
            <w:r w:rsidR="001D1173" w:rsidRPr="00F96CF6">
              <w:rPr>
                <w:rFonts w:ascii="Tahoma" w:hAnsi="Tahoma" w:cs="Tahoma"/>
                <w:b/>
                <w:sz w:val="19"/>
                <w:szCs w:val="19"/>
              </w:rPr>
              <w:t>:59 часов (GMT+6)</w:t>
            </w:r>
          </w:p>
        </w:tc>
      </w:tr>
      <w:tr w:rsidR="001D1173" w:rsidRPr="00F96CF6" w14:paraId="2F0D6093" w14:textId="77777777" w:rsidTr="001D1173">
        <w:trPr>
          <w:trHeight w:val="175"/>
        </w:trPr>
        <w:tc>
          <w:tcPr>
            <w:tcW w:w="567" w:type="dxa"/>
            <w:vAlign w:val="center"/>
          </w:tcPr>
          <w:p w14:paraId="4B8EECC5" w14:textId="21FECADA" w:rsidR="001D1173" w:rsidRPr="00F96CF6" w:rsidRDefault="001D1173" w:rsidP="001D1173">
            <w:pPr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3.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01395AB1" w14:textId="2F4D825D" w:rsidR="001D1173" w:rsidRPr="00F96CF6" w:rsidRDefault="001D1173" w:rsidP="00142733">
            <w:pPr>
              <w:spacing w:after="0" w:line="240" w:lineRule="auto"/>
              <w:ind w:left="-57" w:right="-57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Вскрытие конкурсных заявок состоится: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1058F3DF" w14:textId="27557543" w:rsidR="001D1173" w:rsidRPr="00F96CF6" w:rsidRDefault="001D1173" w:rsidP="0014273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по адресу: г. Бишкек, ул. </w:t>
            </w:r>
            <w:proofErr w:type="spellStart"/>
            <w:r w:rsidRPr="00F96CF6">
              <w:rPr>
                <w:rFonts w:ascii="Tahoma" w:hAnsi="Tahoma" w:cs="Tahoma"/>
                <w:sz w:val="19"/>
                <w:szCs w:val="19"/>
              </w:rPr>
              <w:t>Суюмбаева</w:t>
            </w:r>
            <w:proofErr w:type="spellEnd"/>
            <w:r w:rsidRPr="00F96CF6">
              <w:rPr>
                <w:rFonts w:ascii="Tahoma" w:hAnsi="Tahoma" w:cs="Tahoma"/>
                <w:sz w:val="19"/>
                <w:szCs w:val="19"/>
              </w:rPr>
              <w:t>, 123;</w:t>
            </w:r>
          </w:p>
        </w:tc>
        <w:tc>
          <w:tcPr>
            <w:tcW w:w="3544" w:type="dxa"/>
            <w:shd w:val="clear" w:color="auto" w:fill="auto"/>
          </w:tcPr>
          <w:p w14:paraId="23E54ED1" w14:textId="2CCA10D7" w:rsidR="001D1173" w:rsidRPr="00F96CF6" w:rsidRDefault="001D1173" w:rsidP="007772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57" w:right="-57"/>
              <w:jc w:val="center"/>
              <w:rPr>
                <w:rFonts w:ascii="Tahoma" w:hAnsi="Tahoma" w:cs="Tahoma"/>
                <w:b/>
                <w:i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ДАТА и Время вскрытия конкурсных заявок: </w:t>
            </w:r>
            <w:r w:rsidR="00777286">
              <w:rPr>
                <w:rFonts w:ascii="Tahoma" w:hAnsi="Tahoma" w:cs="Tahoma"/>
                <w:b/>
                <w:i/>
                <w:sz w:val="19"/>
                <w:szCs w:val="19"/>
              </w:rPr>
              <w:t>20</w:t>
            </w:r>
            <w:r w:rsidR="00044FD1"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>.</w:t>
            </w:r>
            <w:r w:rsidR="00133540"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>1</w:t>
            </w:r>
            <w:r w:rsidR="00CE3468"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>2</w:t>
            </w:r>
            <w:r w:rsidR="00044FD1"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>.</w:t>
            </w:r>
            <w:r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>2022г. в 1</w:t>
            </w:r>
            <w:r w:rsidR="00133540"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>2</w:t>
            </w:r>
            <w:r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>:00</w:t>
            </w:r>
            <w:r w:rsidR="00D953CA"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 часов (GMT+6)</w:t>
            </w:r>
          </w:p>
        </w:tc>
      </w:tr>
    </w:tbl>
    <w:p w14:paraId="56EE0268" w14:textId="77777777" w:rsidR="00343787" w:rsidRPr="00F96CF6" w:rsidRDefault="00343787" w:rsidP="004E6D7C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rPr>
          <w:rFonts w:ascii="Tahoma" w:hAnsi="Tahoma" w:cs="Tahoma"/>
          <w:sz w:val="19"/>
          <w:szCs w:val="19"/>
        </w:rPr>
      </w:pPr>
    </w:p>
    <w:p w14:paraId="63E5B245" w14:textId="798A7FF6" w:rsidR="00B312B0" w:rsidRPr="00F96CF6" w:rsidRDefault="00B312B0" w:rsidP="00B312B0">
      <w:pPr>
        <w:pStyle w:val="a3"/>
        <w:numPr>
          <w:ilvl w:val="0"/>
          <w:numId w:val="13"/>
        </w:numPr>
        <w:tabs>
          <w:tab w:val="left" w:pos="851"/>
          <w:tab w:val="left" w:pos="993"/>
        </w:tabs>
        <w:ind w:left="0" w:firstLine="0"/>
        <w:jc w:val="both"/>
        <w:rPr>
          <w:rFonts w:ascii="Tahoma" w:hAnsi="Tahoma" w:cs="Tahoma"/>
          <w:b/>
          <w:i/>
          <w:sz w:val="19"/>
          <w:szCs w:val="19"/>
        </w:rPr>
      </w:pPr>
      <w:r w:rsidRPr="00F96CF6">
        <w:rPr>
          <w:rFonts w:ascii="Tahoma" w:hAnsi="Tahoma" w:cs="Tahoma"/>
          <w:b/>
          <w:i/>
          <w:sz w:val="19"/>
          <w:szCs w:val="19"/>
        </w:rPr>
        <w:t xml:space="preserve">Вложенный файл (конкурсная заявка) не должен превышать 10мб, в случае превышение рекомендуется разделить и отправить несколькими сообщениями (письмами) или воспользоваться облачными </w:t>
      </w:r>
      <w:proofErr w:type="spellStart"/>
      <w:r w:rsidRPr="00F96CF6">
        <w:rPr>
          <w:rFonts w:ascii="Tahoma" w:hAnsi="Tahoma" w:cs="Tahoma"/>
          <w:b/>
          <w:i/>
          <w:sz w:val="19"/>
          <w:szCs w:val="19"/>
        </w:rPr>
        <w:t>файлообменниками</w:t>
      </w:r>
      <w:proofErr w:type="spellEnd"/>
      <w:r w:rsidRPr="00F96CF6">
        <w:rPr>
          <w:rFonts w:ascii="Tahoma" w:hAnsi="Tahoma" w:cs="Tahoma"/>
          <w:b/>
          <w:i/>
          <w:sz w:val="19"/>
          <w:szCs w:val="19"/>
        </w:rPr>
        <w:t>.</w:t>
      </w:r>
      <w:bookmarkStart w:id="0" w:name="_GoBack"/>
      <w:bookmarkEnd w:id="0"/>
    </w:p>
    <w:p w14:paraId="10D181BA" w14:textId="64747CD4" w:rsidR="00343787" w:rsidRPr="00F96CF6" w:rsidRDefault="00A649C1" w:rsidP="00B2419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При наличии </w:t>
      </w:r>
      <w:r w:rsidR="00C9471D" w:rsidRPr="00F96CF6">
        <w:rPr>
          <w:rFonts w:ascii="Tahoma" w:hAnsi="Tahoma" w:cs="Tahoma"/>
          <w:sz w:val="19"/>
          <w:szCs w:val="19"/>
        </w:rPr>
        <w:t>вопросов по</w:t>
      </w:r>
      <w:r w:rsidRPr="00F96CF6">
        <w:rPr>
          <w:rFonts w:ascii="Tahoma" w:hAnsi="Tahoma" w:cs="Tahoma"/>
          <w:sz w:val="19"/>
          <w:szCs w:val="19"/>
        </w:rPr>
        <w:t xml:space="preserve"> </w:t>
      </w:r>
      <w:r w:rsidR="0083338F" w:rsidRPr="00F96CF6">
        <w:rPr>
          <w:rFonts w:ascii="Tahoma" w:hAnsi="Tahoma" w:cs="Tahoma"/>
          <w:sz w:val="19"/>
          <w:szCs w:val="19"/>
        </w:rPr>
        <w:t>настояще</w:t>
      </w:r>
      <w:r w:rsidR="00166D40" w:rsidRPr="00F96CF6">
        <w:rPr>
          <w:rFonts w:ascii="Tahoma" w:hAnsi="Tahoma" w:cs="Tahoma"/>
          <w:sz w:val="19"/>
          <w:szCs w:val="19"/>
        </w:rPr>
        <w:t>му Приглашению</w:t>
      </w:r>
      <w:r w:rsidR="0083338F" w:rsidRPr="00F96CF6">
        <w:rPr>
          <w:rFonts w:ascii="Tahoma" w:hAnsi="Tahoma" w:cs="Tahoma"/>
          <w:sz w:val="19"/>
          <w:szCs w:val="19"/>
        </w:rPr>
        <w:t xml:space="preserve"> п</w:t>
      </w:r>
      <w:r w:rsidR="0006359F" w:rsidRPr="00F96CF6">
        <w:rPr>
          <w:rFonts w:ascii="Tahoma" w:hAnsi="Tahoma" w:cs="Tahoma"/>
          <w:sz w:val="19"/>
          <w:szCs w:val="19"/>
        </w:rPr>
        <w:t>оставщик</w:t>
      </w:r>
      <w:r w:rsidR="00343787" w:rsidRPr="00F96CF6">
        <w:rPr>
          <w:rFonts w:ascii="Tahoma" w:hAnsi="Tahoma" w:cs="Tahoma"/>
          <w:sz w:val="19"/>
          <w:szCs w:val="19"/>
        </w:rPr>
        <w:t xml:space="preserve"> может обратиться </w:t>
      </w:r>
      <w:r w:rsidR="005D2253" w:rsidRPr="00F96CF6">
        <w:rPr>
          <w:rFonts w:ascii="Tahoma" w:hAnsi="Tahoma" w:cs="Tahoma"/>
          <w:sz w:val="19"/>
          <w:szCs w:val="19"/>
        </w:rPr>
        <w:t>в</w:t>
      </w:r>
      <w:r w:rsidR="00343787" w:rsidRPr="00F96CF6">
        <w:rPr>
          <w:rFonts w:ascii="Tahoma" w:hAnsi="Tahoma" w:cs="Tahoma"/>
          <w:sz w:val="19"/>
          <w:szCs w:val="19"/>
        </w:rPr>
        <w:t xml:space="preserve"> Компани</w:t>
      </w:r>
      <w:r w:rsidR="005D2253" w:rsidRPr="00F96CF6">
        <w:rPr>
          <w:rFonts w:ascii="Tahoma" w:hAnsi="Tahoma" w:cs="Tahoma"/>
          <w:sz w:val="19"/>
          <w:szCs w:val="19"/>
        </w:rPr>
        <w:t>ю</w:t>
      </w:r>
      <w:r w:rsidR="0006359F" w:rsidRPr="00F96CF6">
        <w:rPr>
          <w:rFonts w:ascii="Tahoma" w:hAnsi="Tahoma" w:cs="Tahoma"/>
          <w:sz w:val="19"/>
          <w:szCs w:val="19"/>
        </w:rPr>
        <w:t xml:space="preserve"> </w:t>
      </w:r>
      <w:r w:rsidR="00343787" w:rsidRPr="00F96CF6">
        <w:rPr>
          <w:rFonts w:ascii="Tahoma" w:hAnsi="Tahoma" w:cs="Tahoma"/>
          <w:sz w:val="19"/>
          <w:szCs w:val="19"/>
        </w:rPr>
        <w:t>по электронному адресу</w:t>
      </w:r>
      <w:r w:rsidRPr="00F96CF6">
        <w:rPr>
          <w:rFonts w:ascii="Tahoma" w:hAnsi="Tahoma" w:cs="Tahoma"/>
          <w:sz w:val="19"/>
          <w:szCs w:val="19"/>
        </w:rPr>
        <w:t>:</w:t>
      </w:r>
      <w:r w:rsidR="00CA1D79" w:rsidRPr="00F96CF6">
        <w:rPr>
          <w:rFonts w:ascii="Tahoma" w:hAnsi="Tahoma" w:cs="Tahoma"/>
          <w:sz w:val="19"/>
          <w:szCs w:val="19"/>
        </w:rPr>
        <w:t xml:space="preserve"> </w:t>
      </w:r>
      <w:r w:rsidR="00CA1D79" w:rsidRPr="00F96CF6">
        <w:rPr>
          <w:rFonts w:ascii="Tahoma" w:hAnsi="Tahoma" w:cs="Tahoma"/>
          <w:b/>
          <w:sz w:val="19"/>
          <w:szCs w:val="19"/>
          <w:u w:val="single"/>
          <w:lang w:val="en-US"/>
        </w:rPr>
        <w:t>tender</w:t>
      </w:r>
      <w:r w:rsidR="00CA1D79" w:rsidRPr="00F96CF6">
        <w:rPr>
          <w:rFonts w:ascii="Tahoma" w:hAnsi="Tahoma" w:cs="Tahoma"/>
          <w:b/>
          <w:sz w:val="19"/>
          <w:szCs w:val="19"/>
          <w:u w:val="single"/>
        </w:rPr>
        <w:t>@</w:t>
      </w:r>
      <w:proofErr w:type="spellStart"/>
      <w:r w:rsidR="00CA1D79" w:rsidRPr="00F96CF6">
        <w:rPr>
          <w:rFonts w:ascii="Tahoma" w:hAnsi="Tahoma" w:cs="Tahoma"/>
          <w:b/>
          <w:sz w:val="19"/>
          <w:szCs w:val="19"/>
          <w:u w:val="single"/>
          <w:lang w:val="en-US"/>
        </w:rPr>
        <w:t>megacom</w:t>
      </w:r>
      <w:proofErr w:type="spellEnd"/>
      <w:r w:rsidR="00CA1D79" w:rsidRPr="00F96CF6">
        <w:rPr>
          <w:rFonts w:ascii="Tahoma" w:hAnsi="Tahoma" w:cs="Tahoma"/>
          <w:b/>
          <w:sz w:val="19"/>
          <w:szCs w:val="19"/>
          <w:u w:val="single"/>
        </w:rPr>
        <w:t>.</w:t>
      </w:r>
      <w:r w:rsidR="00CA1D79" w:rsidRPr="00F96CF6">
        <w:rPr>
          <w:rFonts w:ascii="Tahoma" w:hAnsi="Tahoma" w:cs="Tahoma"/>
          <w:b/>
          <w:sz w:val="19"/>
          <w:szCs w:val="19"/>
          <w:u w:val="single"/>
          <w:lang w:val="en-US"/>
        </w:rPr>
        <w:t>kg</w:t>
      </w:r>
      <w:r w:rsidR="009F5C64" w:rsidRPr="00F96CF6">
        <w:rPr>
          <w:rFonts w:ascii="Tahoma" w:hAnsi="Tahoma" w:cs="Tahoma"/>
          <w:sz w:val="19"/>
          <w:szCs w:val="19"/>
        </w:rPr>
        <w:t xml:space="preserve"> за получением разъяснений</w:t>
      </w:r>
      <w:r w:rsidR="00AC1EA0" w:rsidRPr="00F96CF6">
        <w:rPr>
          <w:rFonts w:ascii="Tahoma" w:hAnsi="Tahoma" w:cs="Tahoma"/>
          <w:sz w:val="19"/>
          <w:szCs w:val="19"/>
        </w:rPr>
        <w:t>, но не позднее 3 рабочих дней до истечения окончательного срока представления конкурсных заявок</w:t>
      </w:r>
      <w:r w:rsidR="00343787" w:rsidRPr="00F96CF6">
        <w:rPr>
          <w:rFonts w:ascii="Tahoma" w:hAnsi="Tahoma" w:cs="Tahoma"/>
          <w:sz w:val="19"/>
          <w:szCs w:val="19"/>
        </w:rPr>
        <w:t xml:space="preserve">. </w:t>
      </w:r>
      <w:r w:rsidR="009F5C64" w:rsidRPr="00F96CF6">
        <w:rPr>
          <w:rFonts w:ascii="Tahoma" w:hAnsi="Tahoma" w:cs="Tahoma"/>
          <w:sz w:val="19"/>
          <w:szCs w:val="19"/>
        </w:rPr>
        <w:t xml:space="preserve">Разъяснения направляются </w:t>
      </w:r>
      <w:r w:rsidR="00166D40" w:rsidRPr="00F96CF6">
        <w:rPr>
          <w:rFonts w:ascii="Tahoma" w:hAnsi="Tahoma" w:cs="Tahoma"/>
          <w:sz w:val="19"/>
          <w:szCs w:val="19"/>
        </w:rPr>
        <w:t xml:space="preserve">обратившемуся поставщику </w:t>
      </w:r>
      <w:r w:rsidR="009F5C64" w:rsidRPr="00F96CF6">
        <w:rPr>
          <w:rFonts w:ascii="Tahoma" w:hAnsi="Tahoma" w:cs="Tahoma"/>
          <w:sz w:val="19"/>
          <w:szCs w:val="19"/>
        </w:rPr>
        <w:t xml:space="preserve">по </w:t>
      </w:r>
      <w:r w:rsidR="0083338F" w:rsidRPr="00F96CF6">
        <w:rPr>
          <w:rFonts w:ascii="Tahoma" w:hAnsi="Tahoma" w:cs="Tahoma"/>
          <w:sz w:val="19"/>
          <w:szCs w:val="19"/>
        </w:rPr>
        <w:t xml:space="preserve">электронной почте, с которой был получен запрос, </w:t>
      </w:r>
      <w:r w:rsidR="009F5C64" w:rsidRPr="00F96CF6">
        <w:rPr>
          <w:rFonts w:ascii="Tahoma" w:hAnsi="Tahoma" w:cs="Tahoma"/>
          <w:sz w:val="19"/>
          <w:szCs w:val="19"/>
        </w:rPr>
        <w:t>не п</w:t>
      </w:r>
      <w:r w:rsidR="00343787" w:rsidRPr="00F96CF6">
        <w:rPr>
          <w:rFonts w:ascii="Tahoma" w:hAnsi="Tahoma" w:cs="Tahoma"/>
          <w:sz w:val="19"/>
          <w:szCs w:val="19"/>
        </w:rPr>
        <w:t xml:space="preserve">озднее трех календарных дней </w:t>
      </w:r>
      <w:r w:rsidR="009F5C64" w:rsidRPr="00F96CF6">
        <w:rPr>
          <w:rFonts w:ascii="Tahoma" w:hAnsi="Tahoma" w:cs="Tahoma"/>
          <w:sz w:val="19"/>
          <w:szCs w:val="19"/>
        </w:rPr>
        <w:t xml:space="preserve">с момента получения запроса. </w:t>
      </w:r>
    </w:p>
    <w:p w14:paraId="66F58916" w14:textId="5E847D2E" w:rsidR="00343787" w:rsidRPr="00F96CF6" w:rsidRDefault="0006359F" w:rsidP="00B24194">
      <w:pPr>
        <w:pStyle w:val="tkTekst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rPr>
          <w:rFonts w:ascii="Tahoma" w:hAnsi="Tahoma" w:cs="Tahoma"/>
          <w:sz w:val="19"/>
          <w:szCs w:val="19"/>
        </w:rPr>
      </w:pPr>
      <w:bookmarkStart w:id="1" w:name="_Toc409422004"/>
      <w:r w:rsidRPr="00F96CF6">
        <w:rPr>
          <w:rFonts w:ascii="Tahoma" w:eastAsia="Calibri" w:hAnsi="Tahoma" w:cs="Tahoma"/>
          <w:sz w:val="19"/>
          <w:szCs w:val="19"/>
        </w:rPr>
        <w:t xml:space="preserve">При необходимости, Компания вправе внести изменения в </w:t>
      </w:r>
      <w:r w:rsidR="00DF20D8" w:rsidRPr="00F96CF6">
        <w:rPr>
          <w:rFonts w:ascii="Tahoma" w:eastAsia="Calibri" w:hAnsi="Tahoma" w:cs="Tahoma"/>
          <w:sz w:val="19"/>
          <w:szCs w:val="19"/>
        </w:rPr>
        <w:t xml:space="preserve">настоящее Приглашение </w:t>
      </w:r>
      <w:r w:rsidR="0083338F" w:rsidRPr="00F96CF6">
        <w:rPr>
          <w:rFonts w:ascii="Tahoma" w:eastAsia="Calibri" w:hAnsi="Tahoma" w:cs="Tahoma"/>
          <w:sz w:val="19"/>
          <w:szCs w:val="19"/>
        </w:rPr>
        <w:t>путем издания дополнений</w:t>
      </w:r>
      <w:r w:rsidRPr="00F96CF6">
        <w:rPr>
          <w:rFonts w:ascii="Tahoma" w:eastAsia="Calibri" w:hAnsi="Tahoma" w:cs="Tahoma"/>
          <w:sz w:val="19"/>
          <w:szCs w:val="19"/>
        </w:rPr>
        <w:t xml:space="preserve"> в любое время до истечения окончательного срока представления конкурсных заявок,</w:t>
      </w:r>
      <w:r w:rsidRPr="00F96CF6">
        <w:rPr>
          <w:rFonts w:ascii="Tahoma" w:hAnsi="Tahoma" w:cs="Tahoma"/>
          <w:sz w:val="19"/>
          <w:szCs w:val="19"/>
        </w:rPr>
        <w:t xml:space="preserve"> </w:t>
      </w:r>
      <w:r w:rsidRPr="00F96CF6">
        <w:rPr>
          <w:rFonts w:ascii="Tahoma" w:eastAsia="Calibri" w:hAnsi="Tahoma" w:cs="Tahoma"/>
          <w:sz w:val="19"/>
          <w:szCs w:val="19"/>
        </w:rPr>
        <w:t xml:space="preserve">но в любом случае не позднее 3 (трех) рабочих дней. </w:t>
      </w:r>
      <w:bookmarkEnd w:id="1"/>
    </w:p>
    <w:p w14:paraId="1EFD40C5" w14:textId="5F2B04D7" w:rsidR="001E2D91" w:rsidRPr="00F96CF6" w:rsidRDefault="001E2D91" w:rsidP="00B2419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Компания может перенести окончательную дату подачи конкурсных заявок на более поздний срок, если вносятся поправки в </w:t>
      </w:r>
      <w:r w:rsidR="0084609A" w:rsidRPr="00F96CF6">
        <w:rPr>
          <w:rFonts w:ascii="Tahoma" w:hAnsi="Tahoma" w:cs="Tahoma"/>
          <w:sz w:val="19"/>
          <w:szCs w:val="19"/>
        </w:rPr>
        <w:t>настоящее Приглашение</w:t>
      </w:r>
      <w:r w:rsidRPr="00F96CF6">
        <w:rPr>
          <w:rFonts w:ascii="Tahoma" w:hAnsi="Tahoma" w:cs="Tahoma"/>
          <w:sz w:val="19"/>
          <w:szCs w:val="19"/>
        </w:rPr>
        <w:t xml:space="preserve">, о чем Компания информирует путем размещения соответствующей информации на официальном сайте Компании и информационном ресурсе, где было размещено объявление о проведении настоящего конкурса.    </w:t>
      </w:r>
    </w:p>
    <w:p w14:paraId="41B91BAF" w14:textId="18BDA082" w:rsidR="0084609A" w:rsidRPr="00F96CF6" w:rsidRDefault="00E70B5F" w:rsidP="00B2419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t xml:space="preserve">Порядок подачи конкурсной заявки.  </w:t>
      </w:r>
      <w:r w:rsidR="00C9471D" w:rsidRPr="00F96CF6">
        <w:rPr>
          <w:rFonts w:ascii="Tahoma" w:hAnsi="Tahoma" w:cs="Tahoma"/>
          <w:sz w:val="19"/>
          <w:szCs w:val="19"/>
        </w:rPr>
        <w:t>Поставщику,</w:t>
      </w:r>
      <w:r w:rsidRPr="00F96CF6">
        <w:rPr>
          <w:rFonts w:ascii="Tahoma" w:hAnsi="Tahoma" w:cs="Tahoma"/>
          <w:sz w:val="19"/>
          <w:szCs w:val="19"/>
        </w:rPr>
        <w:t xml:space="preserve"> желающему участвовать в конкурсе необходимо согласно Требованиям к </w:t>
      </w:r>
      <w:r w:rsidR="00C9471D" w:rsidRPr="00F96CF6">
        <w:rPr>
          <w:rFonts w:ascii="Tahoma" w:hAnsi="Tahoma" w:cs="Tahoma"/>
          <w:sz w:val="19"/>
          <w:szCs w:val="19"/>
        </w:rPr>
        <w:t>закупке (</w:t>
      </w:r>
      <w:r w:rsidRPr="00F96CF6">
        <w:rPr>
          <w:rFonts w:ascii="Tahoma" w:hAnsi="Tahoma" w:cs="Tahoma"/>
          <w:sz w:val="19"/>
          <w:szCs w:val="19"/>
        </w:rPr>
        <w:t>приложение 1</w:t>
      </w:r>
      <w:r w:rsidR="0083338F" w:rsidRPr="00F96CF6">
        <w:rPr>
          <w:rFonts w:ascii="Tahoma" w:hAnsi="Tahoma" w:cs="Tahoma"/>
          <w:sz w:val="19"/>
          <w:szCs w:val="19"/>
        </w:rPr>
        <w:t xml:space="preserve"> к Приглашению</w:t>
      </w:r>
      <w:r w:rsidRPr="00F96CF6">
        <w:rPr>
          <w:rFonts w:ascii="Tahoma" w:hAnsi="Tahoma" w:cs="Tahoma"/>
          <w:sz w:val="19"/>
          <w:szCs w:val="19"/>
        </w:rPr>
        <w:t>) заполнить конкурсную заявку</w:t>
      </w:r>
      <w:r w:rsidR="0084609A" w:rsidRPr="00F96CF6">
        <w:rPr>
          <w:rFonts w:ascii="Tahoma" w:hAnsi="Tahoma" w:cs="Tahoma"/>
          <w:sz w:val="19"/>
          <w:szCs w:val="19"/>
        </w:rPr>
        <w:t xml:space="preserve"> (приложение 2 к Приглашению)</w:t>
      </w:r>
      <w:r w:rsidRPr="00F96CF6">
        <w:rPr>
          <w:rFonts w:ascii="Tahoma" w:hAnsi="Tahoma" w:cs="Tahoma"/>
          <w:sz w:val="19"/>
          <w:szCs w:val="19"/>
        </w:rPr>
        <w:t xml:space="preserve">, </w:t>
      </w:r>
      <w:r w:rsidR="006157A6" w:rsidRPr="00F96CF6">
        <w:rPr>
          <w:rFonts w:ascii="Tahoma" w:hAnsi="Tahoma" w:cs="Tahoma"/>
          <w:sz w:val="19"/>
          <w:szCs w:val="19"/>
        </w:rPr>
        <w:t xml:space="preserve">приложить требуемые копии документов, </w:t>
      </w:r>
      <w:r w:rsidR="00ED3A6C" w:rsidRPr="00F96CF6">
        <w:rPr>
          <w:rFonts w:ascii="Tahoma" w:hAnsi="Tahoma" w:cs="Tahoma"/>
          <w:sz w:val="19"/>
          <w:szCs w:val="19"/>
        </w:rPr>
        <w:t xml:space="preserve">установить к </w:t>
      </w:r>
      <w:r w:rsidR="0029325C" w:rsidRPr="00F96CF6">
        <w:rPr>
          <w:rFonts w:ascii="Tahoma" w:hAnsi="Tahoma" w:cs="Tahoma"/>
          <w:sz w:val="19"/>
          <w:szCs w:val="19"/>
        </w:rPr>
        <w:t xml:space="preserve">ним </w:t>
      </w:r>
      <w:r w:rsidR="00ED3A6C" w:rsidRPr="00F96CF6">
        <w:rPr>
          <w:rFonts w:ascii="Tahoma" w:hAnsi="Tahoma" w:cs="Tahoma"/>
          <w:sz w:val="19"/>
          <w:szCs w:val="19"/>
        </w:rPr>
        <w:t>пароль доступа</w:t>
      </w:r>
      <w:r w:rsidR="00732CE9" w:rsidRPr="00F96CF6">
        <w:rPr>
          <w:rFonts w:ascii="Tahoma" w:hAnsi="Tahoma" w:cs="Tahoma"/>
          <w:sz w:val="19"/>
          <w:szCs w:val="19"/>
        </w:rPr>
        <w:t xml:space="preserve"> </w:t>
      </w:r>
      <w:r w:rsidR="006157A6" w:rsidRPr="00F96CF6">
        <w:rPr>
          <w:rFonts w:ascii="Tahoma" w:hAnsi="Tahoma" w:cs="Tahoma"/>
          <w:sz w:val="19"/>
          <w:szCs w:val="19"/>
        </w:rPr>
        <w:t xml:space="preserve">и отправить </w:t>
      </w:r>
      <w:r w:rsidR="00732CE9" w:rsidRPr="00F96CF6">
        <w:rPr>
          <w:rFonts w:ascii="Tahoma" w:hAnsi="Tahoma" w:cs="Tahoma"/>
          <w:sz w:val="19"/>
          <w:szCs w:val="19"/>
        </w:rPr>
        <w:t xml:space="preserve">в электронном виде </w:t>
      </w:r>
      <w:r w:rsidR="00ED3A6C" w:rsidRPr="00F96CF6">
        <w:rPr>
          <w:rFonts w:ascii="Tahoma" w:hAnsi="Tahoma" w:cs="Tahoma"/>
          <w:sz w:val="19"/>
          <w:szCs w:val="19"/>
        </w:rPr>
        <w:t>на электронную почт</w:t>
      </w:r>
      <w:r w:rsidR="0083338F" w:rsidRPr="00F96CF6">
        <w:rPr>
          <w:rFonts w:ascii="Tahoma" w:hAnsi="Tahoma" w:cs="Tahoma"/>
          <w:sz w:val="19"/>
          <w:szCs w:val="19"/>
        </w:rPr>
        <w:t xml:space="preserve">у, указанную в п. 1 Приглашения, </w:t>
      </w:r>
      <w:r w:rsidR="00732CE9" w:rsidRPr="00F96CF6">
        <w:rPr>
          <w:rFonts w:ascii="Tahoma" w:hAnsi="Tahoma" w:cs="Tahoma"/>
          <w:sz w:val="19"/>
          <w:szCs w:val="19"/>
        </w:rPr>
        <w:t xml:space="preserve">не позднее </w:t>
      </w:r>
      <w:r w:rsidR="0029325C" w:rsidRPr="00F96CF6">
        <w:rPr>
          <w:rFonts w:ascii="Tahoma" w:hAnsi="Tahoma" w:cs="Tahoma"/>
          <w:sz w:val="19"/>
          <w:szCs w:val="19"/>
        </w:rPr>
        <w:t>установленного срока</w:t>
      </w:r>
      <w:r w:rsidR="0083338F" w:rsidRPr="00F96CF6">
        <w:rPr>
          <w:rFonts w:ascii="Tahoma" w:hAnsi="Tahoma" w:cs="Tahoma"/>
          <w:sz w:val="19"/>
          <w:szCs w:val="19"/>
        </w:rPr>
        <w:t xml:space="preserve">. </w:t>
      </w:r>
      <w:r w:rsidR="0084609A" w:rsidRPr="00F96CF6">
        <w:rPr>
          <w:rFonts w:ascii="Tahoma" w:hAnsi="Tahoma" w:cs="Tahoma"/>
          <w:sz w:val="19"/>
          <w:szCs w:val="19"/>
        </w:rPr>
        <w:t xml:space="preserve">При этом, </w:t>
      </w:r>
      <w:r w:rsidR="0083338F" w:rsidRPr="00F96CF6">
        <w:rPr>
          <w:rFonts w:ascii="Tahoma" w:hAnsi="Tahoma" w:cs="Tahoma"/>
          <w:sz w:val="19"/>
          <w:szCs w:val="19"/>
        </w:rPr>
        <w:t>Поставщик</w:t>
      </w:r>
      <w:r w:rsidR="00111A24" w:rsidRPr="00F96CF6">
        <w:rPr>
          <w:rFonts w:ascii="Tahoma" w:hAnsi="Tahoma" w:cs="Tahoma"/>
          <w:sz w:val="19"/>
          <w:szCs w:val="19"/>
        </w:rPr>
        <w:t xml:space="preserve"> </w:t>
      </w:r>
      <w:r w:rsidR="0084609A" w:rsidRPr="00F96CF6">
        <w:rPr>
          <w:rFonts w:ascii="Tahoma" w:hAnsi="Tahoma" w:cs="Tahoma"/>
          <w:sz w:val="19"/>
          <w:szCs w:val="19"/>
        </w:rPr>
        <w:t>обязуется</w:t>
      </w:r>
      <w:r w:rsidR="00ED3A6C" w:rsidRPr="00F96CF6">
        <w:rPr>
          <w:rFonts w:ascii="Tahoma" w:hAnsi="Tahoma" w:cs="Tahoma"/>
          <w:sz w:val="19"/>
          <w:szCs w:val="19"/>
        </w:rPr>
        <w:t xml:space="preserve"> </w:t>
      </w:r>
      <w:r w:rsidR="0084609A" w:rsidRPr="00F96CF6">
        <w:rPr>
          <w:rFonts w:ascii="Tahoma" w:hAnsi="Tahoma" w:cs="Tahoma"/>
          <w:sz w:val="19"/>
          <w:szCs w:val="19"/>
        </w:rPr>
        <w:t>сообщить/направить</w:t>
      </w:r>
      <w:r w:rsidR="00111A24" w:rsidRPr="00F96CF6">
        <w:rPr>
          <w:rFonts w:ascii="Tahoma" w:hAnsi="Tahoma" w:cs="Tahoma"/>
          <w:sz w:val="19"/>
          <w:szCs w:val="19"/>
        </w:rPr>
        <w:t xml:space="preserve"> Компании </w:t>
      </w:r>
      <w:r w:rsidR="0083338F" w:rsidRPr="00F96CF6">
        <w:rPr>
          <w:rFonts w:ascii="Tahoma" w:hAnsi="Tahoma" w:cs="Tahoma"/>
          <w:sz w:val="19"/>
          <w:szCs w:val="19"/>
        </w:rPr>
        <w:t xml:space="preserve">пароль доступа </w:t>
      </w:r>
      <w:r w:rsidR="0029325C" w:rsidRPr="00F96CF6">
        <w:rPr>
          <w:rFonts w:ascii="Tahoma" w:hAnsi="Tahoma" w:cs="Tahoma"/>
          <w:sz w:val="19"/>
          <w:szCs w:val="19"/>
        </w:rPr>
        <w:t xml:space="preserve">не </w:t>
      </w:r>
      <w:r w:rsidR="00ED3A6C" w:rsidRPr="00F96CF6">
        <w:rPr>
          <w:rFonts w:ascii="Tahoma" w:hAnsi="Tahoma" w:cs="Tahoma"/>
          <w:sz w:val="19"/>
          <w:szCs w:val="19"/>
        </w:rPr>
        <w:t xml:space="preserve">позднее </w:t>
      </w:r>
      <w:r w:rsidR="0029325C" w:rsidRPr="00F96CF6">
        <w:rPr>
          <w:rFonts w:ascii="Tahoma" w:hAnsi="Tahoma" w:cs="Tahoma"/>
          <w:sz w:val="19"/>
          <w:szCs w:val="19"/>
        </w:rPr>
        <w:t xml:space="preserve">установленного </w:t>
      </w:r>
      <w:r w:rsidR="0083338F" w:rsidRPr="00F96CF6">
        <w:rPr>
          <w:rFonts w:ascii="Tahoma" w:hAnsi="Tahoma" w:cs="Tahoma"/>
          <w:sz w:val="19"/>
          <w:szCs w:val="19"/>
        </w:rPr>
        <w:t xml:space="preserve">срока </w:t>
      </w:r>
      <w:r w:rsidR="001E2D91" w:rsidRPr="00F96CF6">
        <w:rPr>
          <w:rFonts w:ascii="Tahoma" w:hAnsi="Tahoma" w:cs="Tahoma"/>
          <w:sz w:val="19"/>
          <w:szCs w:val="19"/>
        </w:rPr>
        <w:t xml:space="preserve">и </w:t>
      </w:r>
      <w:r w:rsidR="0029325C" w:rsidRPr="00F96CF6">
        <w:rPr>
          <w:rFonts w:ascii="Tahoma" w:hAnsi="Tahoma" w:cs="Tahoma"/>
          <w:sz w:val="19"/>
          <w:szCs w:val="19"/>
        </w:rPr>
        <w:t>вышеуказанным способом</w:t>
      </w:r>
      <w:r w:rsidR="00343787" w:rsidRPr="00F96CF6">
        <w:rPr>
          <w:rFonts w:ascii="Tahoma" w:hAnsi="Tahoma" w:cs="Tahoma"/>
          <w:sz w:val="19"/>
          <w:szCs w:val="19"/>
        </w:rPr>
        <w:t>.</w:t>
      </w:r>
    </w:p>
    <w:p w14:paraId="0BD81799" w14:textId="77777777" w:rsidR="009934E3" w:rsidRPr="00F96CF6" w:rsidRDefault="00343787" w:rsidP="004E6D7C">
      <w:pPr>
        <w:pStyle w:val="a3"/>
        <w:tabs>
          <w:tab w:val="left" w:pos="851"/>
          <w:tab w:val="left" w:pos="993"/>
        </w:tabs>
        <w:ind w:left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 </w:t>
      </w:r>
      <w:r w:rsidR="009D6D88" w:rsidRPr="00F96CF6">
        <w:rPr>
          <w:rFonts w:ascii="Tahoma" w:hAnsi="Tahoma" w:cs="Tahoma"/>
          <w:sz w:val="19"/>
          <w:szCs w:val="19"/>
        </w:rPr>
        <w:t>Каждый участник конкурса может подать только одну конкурсную заявку.</w:t>
      </w:r>
    </w:p>
    <w:p w14:paraId="28126032" w14:textId="4BC933ED" w:rsidR="0065088B" w:rsidRPr="00F96CF6" w:rsidRDefault="009D6D88" w:rsidP="00B24194">
      <w:pPr>
        <w:pStyle w:val="a3"/>
        <w:numPr>
          <w:ilvl w:val="0"/>
          <w:numId w:val="4"/>
        </w:numPr>
        <w:tabs>
          <w:tab w:val="left" w:pos="851"/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 </w:t>
      </w:r>
      <w:r w:rsidR="0065088B" w:rsidRPr="00F96CF6">
        <w:rPr>
          <w:rFonts w:ascii="Tahoma" w:hAnsi="Tahoma" w:cs="Tahoma"/>
          <w:sz w:val="19"/>
          <w:szCs w:val="19"/>
        </w:rPr>
        <w:t xml:space="preserve">Компания может установить фиксированную сумму гарантийного обеспечения конкурсной заявки (далее – ГОКЗ). Срок действия ГОКЗ должен совпадать со сроком действия конкурсной заявки. Данное требование устанавливается при необходимости. </w:t>
      </w:r>
    </w:p>
    <w:p w14:paraId="4A7DF882" w14:textId="059E3008" w:rsidR="00343787" w:rsidRPr="00F96CF6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ГОКЗ вносится в размере и форме, предусмотренных в конкурсной документации.</w:t>
      </w:r>
    </w:p>
    <w:p w14:paraId="4EFD989A" w14:textId="7B4ED865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ГОКЗ возвращается не позднее трех рабочих дней в случаях:</w:t>
      </w:r>
    </w:p>
    <w:p w14:paraId="71D431B2" w14:textId="77777777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1) истечения срока действия конкурсной заявки, указанного в конкурсной документации;</w:t>
      </w:r>
    </w:p>
    <w:p w14:paraId="74836D20" w14:textId="4184BC80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2) заключения договора и предоставления ГОИД, если предоставление такого гарантийного обеспечения предусмотрено в конкурсной документации;</w:t>
      </w:r>
    </w:p>
    <w:p w14:paraId="70FE6161" w14:textId="77777777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3) отзыва конкурсной заявки до истечения окончательного срока представления конкурсных заявок;</w:t>
      </w:r>
    </w:p>
    <w:p w14:paraId="69EAB0B6" w14:textId="7F3AD623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4) прекращения процедур закупок без заключения договора.</w:t>
      </w:r>
    </w:p>
    <w:p w14:paraId="2B39B42D" w14:textId="7E48CB7C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Гарантийное обеспечение конкурсной заявки закупающей организацией удерживается в случаях:</w:t>
      </w:r>
    </w:p>
    <w:p w14:paraId="5FC1F2E5" w14:textId="77777777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1) отказа подписать договор на условиях, предусмотренных в конкурсной заявке победителя, за исключением случаев, если такой отказ связан с введением режима чрезвычайной ситуации или чрезвычайного положения, при условии опубликования объявления о закупке до введения таких режимов;</w:t>
      </w:r>
    </w:p>
    <w:p w14:paraId="2E901F26" w14:textId="77777777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2) отказа предоставить гарантийное обеспечение исполнения договора;</w:t>
      </w:r>
    </w:p>
    <w:p w14:paraId="6A07B41E" w14:textId="77777777" w:rsidR="0065088B" w:rsidRPr="00F96CF6" w:rsidRDefault="0065088B" w:rsidP="0065088B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3) отзыва конкурсной заявки после ее вскрытия и до истечения срока ее действия;</w:t>
      </w:r>
    </w:p>
    <w:p w14:paraId="146BA5D0" w14:textId="4495CF65" w:rsidR="0065088B" w:rsidRPr="00F96CF6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4) изменения условий конкурсной заявки после вскрытия конвертов с конкурсными заявками.</w:t>
      </w:r>
    </w:p>
    <w:p w14:paraId="71EA3C07" w14:textId="77777777" w:rsidR="0065088B" w:rsidRPr="00F96CF6" w:rsidRDefault="0065088B" w:rsidP="007D12BA">
      <w:pPr>
        <w:pStyle w:val="a3"/>
        <w:tabs>
          <w:tab w:val="left" w:pos="851"/>
          <w:tab w:val="left" w:pos="993"/>
        </w:tabs>
        <w:ind w:left="720"/>
        <w:jc w:val="both"/>
        <w:rPr>
          <w:rFonts w:ascii="Tahoma" w:hAnsi="Tahoma" w:cs="Tahoma"/>
          <w:sz w:val="19"/>
          <w:szCs w:val="19"/>
        </w:rPr>
      </w:pPr>
    </w:p>
    <w:p w14:paraId="4A5483BD" w14:textId="48AE16D6" w:rsidR="00343787" w:rsidRPr="00F96CF6" w:rsidRDefault="003C3653" w:rsidP="00B24194">
      <w:pPr>
        <w:pStyle w:val="a3"/>
        <w:widowControl w:val="0"/>
        <w:numPr>
          <w:ilvl w:val="0"/>
          <w:numId w:val="4"/>
        </w:numPr>
        <w:tabs>
          <w:tab w:val="left" w:pos="851"/>
          <w:tab w:val="left" w:pos="993"/>
        </w:tabs>
        <w:autoSpaceDE w:val="0"/>
        <w:autoSpaceDN w:val="0"/>
        <w:adjustRightInd w:val="0"/>
        <w:ind w:left="0" w:firstLine="567"/>
        <w:jc w:val="both"/>
        <w:rPr>
          <w:rFonts w:ascii="Tahoma" w:hAnsi="Tahoma" w:cs="Tahoma"/>
          <w:b/>
          <w:color w:val="FF0000"/>
          <w:sz w:val="19"/>
          <w:szCs w:val="19"/>
        </w:rPr>
      </w:pPr>
      <w:r w:rsidRPr="00F96CF6">
        <w:rPr>
          <w:rFonts w:ascii="Tahoma" w:hAnsi="Tahoma" w:cs="Tahoma"/>
          <w:b/>
          <w:color w:val="FF0000"/>
          <w:sz w:val="19"/>
          <w:szCs w:val="19"/>
        </w:rPr>
        <w:t>К</w:t>
      </w:r>
      <w:r w:rsidR="00343787" w:rsidRPr="00F96CF6">
        <w:rPr>
          <w:rFonts w:ascii="Tahoma" w:hAnsi="Tahoma" w:cs="Tahoma"/>
          <w:b/>
          <w:color w:val="FF0000"/>
          <w:sz w:val="19"/>
          <w:szCs w:val="19"/>
        </w:rPr>
        <w:t xml:space="preserve">онкурсные заявки, </w:t>
      </w:r>
      <w:r w:rsidR="00AC1EA0" w:rsidRPr="00F96CF6">
        <w:rPr>
          <w:rFonts w:ascii="Tahoma" w:hAnsi="Tahoma" w:cs="Tahoma"/>
          <w:b/>
          <w:color w:val="FF0000"/>
          <w:sz w:val="19"/>
          <w:szCs w:val="19"/>
        </w:rPr>
        <w:t>поданные поставщиками</w:t>
      </w:r>
      <w:r w:rsidR="00111A24" w:rsidRPr="00F96CF6">
        <w:rPr>
          <w:rFonts w:ascii="Tahoma" w:hAnsi="Tahoma" w:cs="Tahoma"/>
          <w:b/>
          <w:color w:val="FF0000"/>
          <w:sz w:val="19"/>
          <w:szCs w:val="19"/>
        </w:rPr>
        <w:t xml:space="preserve"> </w:t>
      </w:r>
      <w:r w:rsidR="00343787" w:rsidRPr="00F96CF6">
        <w:rPr>
          <w:rFonts w:ascii="Tahoma" w:hAnsi="Tahoma" w:cs="Tahoma"/>
          <w:b/>
          <w:color w:val="FF0000"/>
          <w:sz w:val="19"/>
          <w:szCs w:val="19"/>
        </w:rPr>
        <w:t>по</w:t>
      </w:r>
      <w:r w:rsidR="0084609A" w:rsidRPr="00F96CF6">
        <w:rPr>
          <w:rFonts w:ascii="Tahoma" w:hAnsi="Tahoma" w:cs="Tahoma"/>
          <w:b/>
          <w:color w:val="FF0000"/>
          <w:sz w:val="19"/>
          <w:szCs w:val="19"/>
        </w:rPr>
        <w:t>зднее</w:t>
      </w:r>
      <w:r w:rsidR="00343787" w:rsidRPr="00F96CF6">
        <w:rPr>
          <w:rFonts w:ascii="Tahoma" w:hAnsi="Tahoma" w:cs="Tahoma"/>
          <w:b/>
          <w:color w:val="FF0000"/>
          <w:sz w:val="19"/>
          <w:szCs w:val="19"/>
        </w:rPr>
        <w:t xml:space="preserve"> указанного</w:t>
      </w:r>
      <w:r w:rsidR="00111A24" w:rsidRPr="00F96CF6">
        <w:rPr>
          <w:rFonts w:ascii="Tahoma" w:hAnsi="Tahoma" w:cs="Tahoma"/>
          <w:b/>
          <w:color w:val="FF0000"/>
          <w:sz w:val="19"/>
          <w:szCs w:val="19"/>
        </w:rPr>
        <w:t xml:space="preserve"> срока и/или заявки, к которым не сообщен пароль до установленного</w:t>
      </w:r>
      <w:r w:rsidR="00343787" w:rsidRPr="00F96CF6">
        <w:rPr>
          <w:rFonts w:ascii="Tahoma" w:hAnsi="Tahoma" w:cs="Tahoma"/>
          <w:b/>
          <w:color w:val="FF0000"/>
          <w:sz w:val="19"/>
          <w:szCs w:val="19"/>
        </w:rPr>
        <w:t xml:space="preserve"> срока</w:t>
      </w:r>
      <w:r w:rsidR="00111A24" w:rsidRPr="00F96CF6">
        <w:rPr>
          <w:rFonts w:ascii="Tahoma" w:hAnsi="Tahoma" w:cs="Tahoma"/>
          <w:b/>
          <w:color w:val="FF0000"/>
          <w:sz w:val="19"/>
          <w:szCs w:val="19"/>
        </w:rPr>
        <w:t xml:space="preserve">, </w:t>
      </w:r>
      <w:r w:rsidR="00343787" w:rsidRPr="00F96CF6">
        <w:rPr>
          <w:rFonts w:ascii="Tahoma" w:hAnsi="Tahoma" w:cs="Tahoma"/>
          <w:b/>
          <w:color w:val="FF0000"/>
          <w:sz w:val="19"/>
          <w:szCs w:val="19"/>
        </w:rPr>
        <w:t>не принимаются</w:t>
      </w:r>
      <w:r w:rsidR="00AC138E" w:rsidRPr="00F96CF6">
        <w:rPr>
          <w:rFonts w:ascii="Tahoma" w:hAnsi="Tahoma" w:cs="Tahoma"/>
          <w:b/>
          <w:color w:val="FF0000"/>
          <w:sz w:val="19"/>
          <w:szCs w:val="19"/>
        </w:rPr>
        <w:t xml:space="preserve"> и не рассматриваются</w:t>
      </w:r>
      <w:r w:rsidR="00343787" w:rsidRPr="00F96CF6">
        <w:rPr>
          <w:rFonts w:ascii="Tahoma" w:hAnsi="Tahoma" w:cs="Tahoma"/>
          <w:b/>
          <w:color w:val="FF0000"/>
          <w:sz w:val="19"/>
          <w:szCs w:val="19"/>
        </w:rPr>
        <w:t>.</w:t>
      </w:r>
      <w:r w:rsidR="00111A24" w:rsidRPr="00F96CF6">
        <w:rPr>
          <w:rFonts w:ascii="Tahoma" w:hAnsi="Tahoma" w:cs="Tahoma"/>
          <w:b/>
          <w:color w:val="FF0000"/>
          <w:sz w:val="19"/>
          <w:szCs w:val="19"/>
        </w:rPr>
        <w:t xml:space="preserve"> </w:t>
      </w:r>
    </w:p>
    <w:p w14:paraId="0B35A15D" w14:textId="147EA3D5" w:rsidR="00343787" w:rsidRPr="00F96CF6" w:rsidRDefault="0039085C" w:rsidP="004E6D7C">
      <w:pPr>
        <w:spacing w:after="0"/>
        <w:ind w:firstLine="567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  <w:u w:val="single"/>
        </w:rPr>
        <w:t xml:space="preserve">Подавая свою конкурсную заявку, </w:t>
      </w:r>
      <w:r w:rsidR="0084609A" w:rsidRPr="00F96CF6">
        <w:rPr>
          <w:rFonts w:ascii="Tahoma" w:hAnsi="Tahoma" w:cs="Tahoma"/>
          <w:b/>
          <w:sz w:val="19"/>
          <w:szCs w:val="19"/>
          <w:u w:val="single"/>
        </w:rPr>
        <w:t xml:space="preserve">поставщик </w:t>
      </w:r>
      <w:r w:rsidRPr="00F96CF6">
        <w:rPr>
          <w:rFonts w:ascii="Tahoma" w:hAnsi="Tahoma" w:cs="Tahoma"/>
          <w:b/>
          <w:sz w:val="19"/>
          <w:szCs w:val="19"/>
          <w:u w:val="single"/>
        </w:rPr>
        <w:t>тем самым выражает свое согласие на в</w:t>
      </w:r>
      <w:r w:rsidR="003C3653" w:rsidRPr="00F96CF6">
        <w:rPr>
          <w:rFonts w:ascii="Tahoma" w:hAnsi="Tahoma" w:cs="Tahoma"/>
          <w:b/>
          <w:sz w:val="19"/>
          <w:szCs w:val="19"/>
          <w:u w:val="single"/>
        </w:rPr>
        <w:t>се условия, указанные в проекте (-ах)</w:t>
      </w:r>
      <w:r w:rsidRPr="00F96CF6">
        <w:rPr>
          <w:rFonts w:ascii="Tahoma" w:hAnsi="Tahoma" w:cs="Tahoma"/>
          <w:b/>
          <w:sz w:val="19"/>
          <w:szCs w:val="19"/>
          <w:u w:val="single"/>
        </w:rPr>
        <w:t xml:space="preserve"> договора</w:t>
      </w:r>
      <w:r w:rsidR="003C3653" w:rsidRPr="00F96CF6">
        <w:rPr>
          <w:rFonts w:ascii="Tahoma" w:hAnsi="Tahoma" w:cs="Tahoma"/>
          <w:b/>
          <w:sz w:val="19"/>
          <w:szCs w:val="19"/>
          <w:u w:val="single"/>
        </w:rPr>
        <w:t xml:space="preserve"> (-</w:t>
      </w:r>
      <w:proofErr w:type="spellStart"/>
      <w:r w:rsidR="003C3653" w:rsidRPr="00F96CF6">
        <w:rPr>
          <w:rFonts w:ascii="Tahoma" w:hAnsi="Tahoma" w:cs="Tahoma"/>
          <w:b/>
          <w:sz w:val="19"/>
          <w:szCs w:val="19"/>
          <w:u w:val="single"/>
        </w:rPr>
        <w:t>ов</w:t>
      </w:r>
      <w:proofErr w:type="spellEnd"/>
      <w:r w:rsidR="003C3653" w:rsidRPr="00F96CF6">
        <w:rPr>
          <w:rFonts w:ascii="Tahoma" w:hAnsi="Tahoma" w:cs="Tahoma"/>
          <w:b/>
          <w:sz w:val="19"/>
          <w:szCs w:val="19"/>
          <w:u w:val="single"/>
        </w:rPr>
        <w:t>)</w:t>
      </w:r>
      <w:r w:rsidRPr="00F96CF6">
        <w:rPr>
          <w:rFonts w:ascii="Tahoma" w:hAnsi="Tahoma" w:cs="Tahoma"/>
          <w:b/>
          <w:sz w:val="19"/>
          <w:szCs w:val="19"/>
          <w:u w:val="single"/>
        </w:rPr>
        <w:t xml:space="preserve"> (Приложение </w:t>
      </w:r>
      <w:r w:rsidR="0084609A" w:rsidRPr="00F96CF6">
        <w:rPr>
          <w:rFonts w:ascii="Tahoma" w:hAnsi="Tahoma" w:cs="Tahoma"/>
          <w:b/>
          <w:sz w:val="19"/>
          <w:szCs w:val="19"/>
          <w:u w:val="single"/>
        </w:rPr>
        <w:t xml:space="preserve">3 </w:t>
      </w:r>
      <w:r w:rsidRPr="00F96CF6">
        <w:rPr>
          <w:rFonts w:ascii="Tahoma" w:hAnsi="Tahoma" w:cs="Tahoma"/>
          <w:b/>
          <w:sz w:val="19"/>
          <w:szCs w:val="19"/>
          <w:u w:val="single"/>
        </w:rPr>
        <w:t>к Приглашению).</w:t>
      </w:r>
    </w:p>
    <w:p w14:paraId="0ABA4778" w14:textId="707DB1C7" w:rsidR="00343787" w:rsidRPr="00F96CF6" w:rsidRDefault="00343787" w:rsidP="00F52F68">
      <w:pPr>
        <w:pStyle w:val="a3"/>
        <w:tabs>
          <w:tab w:val="left" w:pos="851"/>
        </w:tabs>
        <w:ind w:left="567"/>
        <w:rPr>
          <w:rFonts w:ascii="Tahoma" w:hAnsi="Tahoma" w:cs="Tahoma"/>
          <w:b/>
          <w:color w:val="FF0000"/>
          <w:sz w:val="19"/>
          <w:szCs w:val="19"/>
        </w:rPr>
      </w:pPr>
      <w:r w:rsidRPr="00F96CF6">
        <w:rPr>
          <w:rFonts w:ascii="Tahoma" w:hAnsi="Tahoma" w:cs="Tahoma"/>
          <w:b/>
          <w:color w:val="FF0000"/>
          <w:sz w:val="19"/>
          <w:szCs w:val="19"/>
        </w:rPr>
        <w:t>Не допускается внесение изменений в конкурсные заявки после истечения срока их подачи.</w:t>
      </w:r>
    </w:p>
    <w:p w14:paraId="211A1D06" w14:textId="3A32A426" w:rsidR="00F8479D" w:rsidRPr="00F96CF6" w:rsidRDefault="00F8479D" w:rsidP="00B2419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Поставщик, подавший конкурсную заявку</w:t>
      </w:r>
      <w:r w:rsidR="004359A1" w:rsidRPr="00F96CF6">
        <w:rPr>
          <w:rFonts w:ascii="Tahoma" w:hAnsi="Tahoma" w:cs="Tahoma"/>
          <w:sz w:val="19"/>
          <w:szCs w:val="19"/>
        </w:rPr>
        <w:t>,</w:t>
      </w:r>
      <w:r w:rsidRPr="00F96CF6">
        <w:rPr>
          <w:rFonts w:ascii="Tahoma" w:hAnsi="Tahoma" w:cs="Tahoma"/>
          <w:sz w:val="19"/>
          <w:szCs w:val="19"/>
        </w:rPr>
        <w:t xml:space="preserve"> может </w:t>
      </w:r>
      <w:r w:rsidR="00C9471D" w:rsidRPr="00F96CF6">
        <w:rPr>
          <w:rFonts w:ascii="Tahoma" w:hAnsi="Tahoma" w:cs="Tahoma"/>
          <w:sz w:val="19"/>
          <w:szCs w:val="19"/>
        </w:rPr>
        <w:t>присутствовать на</w:t>
      </w:r>
      <w:r w:rsidRPr="00F96CF6">
        <w:rPr>
          <w:rFonts w:ascii="Tahoma" w:hAnsi="Tahoma" w:cs="Tahoma"/>
          <w:sz w:val="19"/>
          <w:szCs w:val="19"/>
        </w:rPr>
        <w:t xml:space="preserve"> вскрытии конкурсных заявок. На вскрытии конкурсных заявок оглашается цена конкурсной заявки, а также список </w:t>
      </w:r>
      <w:r w:rsidR="00C9471D" w:rsidRPr="00F96CF6">
        <w:rPr>
          <w:rFonts w:ascii="Tahoma" w:hAnsi="Tahoma" w:cs="Tahoma"/>
          <w:sz w:val="19"/>
          <w:szCs w:val="19"/>
        </w:rPr>
        <w:t>документов,</w:t>
      </w:r>
      <w:r w:rsidRPr="00F96CF6">
        <w:rPr>
          <w:rFonts w:ascii="Tahoma" w:hAnsi="Tahoma" w:cs="Tahoma"/>
          <w:sz w:val="19"/>
          <w:szCs w:val="19"/>
        </w:rPr>
        <w:t xml:space="preserve"> приложенных к конкурсной заявк</w:t>
      </w:r>
      <w:r w:rsidR="00C9471D" w:rsidRPr="00F96CF6">
        <w:rPr>
          <w:rFonts w:ascii="Tahoma" w:hAnsi="Tahoma" w:cs="Tahoma"/>
          <w:sz w:val="19"/>
          <w:szCs w:val="19"/>
        </w:rPr>
        <w:t>е</w:t>
      </w:r>
      <w:r w:rsidRPr="00F96CF6">
        <w:rPr>
          <w:rFonts w:ascii="Tahoma" w:hAnsi="Tahoma" w:cs="Tahoma"/>
          <w:sz w:val="19"/>
          <w:szCs w:val="19"/>
        </w:rPr>
        <w:t xml:space="preserve">, и вносится в протокол вскрытия. </w:t>
      </w:r>
    </w:p>
    <w:p w14:paraId="6E95923B" w14:textId="20B0A5ED" w:rsidR="00343787" w:rsidRPr="00F96CF6" w:rsidRDefault="00343787" w:rsidP="00B2419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Во время оценки конкурсных заявок Компания вправе обратиться к </w:t>
      </w:r>
      <w:r w:rsidR="00A27B22" w:rsidRPr="00F96CF6">
        <w:rPr>
          <w:rFonts w:ascii="Tahoma" w:hAnsi="Tahoma" w:cs="Tahoma"/>
          <w:sz w:val="19"/>
          <w:szCs w:val="19"/>
        </w:rPr>
        <w:t>поставщику за разъяснениями</w:t>
      </w:r>
      <w:r w:rsidRPr="00F96CF6">
        <w:rPr>
          <w:rFonts w:ascii="Tahoma" w:hAnsi="Tahoma" w:cs="Tahoma"/>
          <w:sz w:val="19"/>
          <w:szCs w:val="19"/>
        </w:rPr>
        <w:t xml:space="preserve"> по поводу его конкурсной заявки. </w:t>
      </w:r>
      <w:r w:rsidR="00A27B22" w:rsidRPr="00F96CF6">
        <w:rPr>
          <w:rFonts w:ascii="Tahoma" w:hAnsi="Tahoma" w:cs="Tahoma"/>
          <w:sz w:val="19"/>
          <w:szCs w:val="19"/>
        </w:rPr>
        <w:t xml:space="preserve">Запрос </w:t>
      </w:r>
      <w:r w:rsidRPr="00F96CF6">
        <w:rPr>
          <w:rFonts w:ascii="Tahoma" w:hAnsi="Tahoma" w:cs="Tahoma"/>
          <w:sz w:val="19"/>
          <w:szCs w:val="19"/>
        </w:rPr>
        <w:t>о разъяснени</w:t>
      </w:r>
      <w:r w:rsidR="00A27B22" w:rsidRPr="00F96CF6">
        <w:rPr>
          <w:rFonts w:ascii="Tahoma" w:hAnsi="Tahoma" w:cs="Tahoma"/>
          <w:sz w:val="19"/>
          <w:szCs w:val="19"/>
        </w:rPr>
        <w:t>ях</w:t>
      </w:r>
      <w:r w:rsidRPr="00F96CF6">
        <w:rPr>
          <w:rFonts w:ascii="Tahoma" w:hAnsi="Tahoma" w:cs="Tahoma"/>
          <w:sz w:val="19"/>
          <w:szCs w:val="19"/>
        </w:rPr>
        <w:t xml:space="preserve"> и ответ на не</w:t>
      </w:r>
      <w:r w:rsidR="00A27B22" w:rsidRPr="00F96CF6">
        <w:rPr>
          <w:rFonts w:ascii="Tahoma" w:hAnsi="Tahoma" w:cs="Tahoma"/>
          <w:sz w:val="19"/>
          <w:szCs w:val="19"/>
        </w:rPr>
        <w:t>го</w:t>
      </w:r>
      <w:r w:rsidRPr="00F96CF6">
        <w:rPr>
          <w:rFonts w:ascii="Tahoma" w:hAnsi="Tahoma" w:cs="Tahoma"/>
          <w:sz w:val="19"/>
          <w:szCs w:val="19"/>
        </w:rPr>
        <w:t xml:space="preserve"> должны подаваться в письменном виде</w:t>
      </w:r>
      <w:r w:rsidR="009E6E78" w:rsidRPr="00F96CF6">
        <w:rPr>
          <w:rFonts w:ascii="Tahoma" w:hAnsi="Tahoma" w:cs="Tahoma"/>
          <w:sz w:val="19"/>
          <w:szCs w:val="19"/>
        </w:rPr>
        <w:t xml:space="preserve"> по электронной почте</w:t>
      </w:r>
      <w:r w:rsidR="00A27B22" w:rsidRPr="00F96CF6">
        <w:rPr>
          <w:rFonts w:ascii="Tahoma" w:hAnsi="Tahoma" w:cs="Tahoma"/>
          <w:sz w:val="19"/>
          <w:szCs w:val="19"/>
        </w:rPr>
        <w:t>.</w:t>
      </w:r>
    </w:p>
    <w:p w14:paraId="4FAC27F5" w14:textId="79D79F58" w:rsidR="00877D11" w:rsidRPr="00F96CF6" w:rsidRDefault="00877D11" w:rsidP="00B24194">
      <w:pPr>
        <w:pStyle w:val="a3"/>
        <w:numPr>
          <w:ilvl w:val="0"/>
          <w:numId w:val="4"/>
        </w:numPr>
        <w:tabs>
          <w:tab w:val="left" w:pos="851"/>
        </w:tabs>
        <w:ind w:left="0" w:firstLine="567"/>
        <w:jc w:val="both"/>
        <w:rPr>
          <w:rFonts w:ascii="Tahoma" w:hAnsi="Tahoma" w:cs="Tahoma"/>
          <w:b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О</w:t>
      </w:r>
      <w:r w:rsidR="0084609A" w:rsidRPr="00F96CF6">
        <w:rPr>
          <w:rFonts w:ascii="Tahoma" w:hAnsi="Tahoma" w:cs="Tahoma"/>
          <w:sz w:val="19"/>
          <w:szCs w:val="19"/>
        </w:rPr>
        <w:t>ценка к</w:t>
      </w:r>
      <w:r w:rsidRPr="00F96CF6">
        <w:rPr>
          <w:rFonts w:ascii="Tahoma" w:hAnsi="Tahoma" w:cs="Tahoma"/>
          <w:sz w:val="19"/>
          <w:szCs w:val="19"/>
        </w:rPr>
        <w:t>онкурсных заявок осуществляется в соответствии с процедурами и критериями, предусмотренными в Тре</w:t>
      </w:r>
      <w:r w:rsidR="001E2D91" w:rsidRPr="00F96CF6">
        <w:rPr>
          <w:rFonts w:ascii="Tahoma" w:hAnsi="Tahoma" w:cs="Tahoma"/>
          <w:sz w:val="19"/>
          <w:szCs w:val="19"/>
        </w:rPr>
        <w:t>бованиях к закупке (приложение 1</w:t>
      </w:r>
      <w:r w:rsidR="00A27B22" w:rsidRPr="00F96CF6">
        <w:rPr>
          <w:rFonts w:ascii="Tahoma" w:hAnsi="Tahoma" w:cs="Tahoma"/>
          <w:sz w:val="19"/>
          <w:szCs w:val="19"/>
        </w:rPr>
        <w:t xml:space="preserve"> к Приглашению</w:t>
      </w:r>
      <w:r w:rsidRPr="00F96CF6">
        <w:rPr>
          <w:rFonts w:ascii="Tahoma" w:hAnsi="Tahoma" w:cs="Tahoma"/>
          <w:sz w:val="19"/>
          <w:szCs w:val="19"/>
        </w:rPr>
        <w:t xml:space="preserve">). </w:t>
      </w:r>
      <w:r w:rsidR="0084609A" w:rsidRPr="00F96CF6">
        <w:rPr>
          <w:rFonts w:ascii="Tahoma" w:hAnsi="Tahoma" w:cs="Tahoma"/>
          <w:sz w:val="19"/>
          <w:szCs w:val="19"/>
        </w:rPr>
        <w:t xml:space="preserve">Компания вправе </w:t>
      </w:r>
      <w:r w:rsidR="001A06B4" w:rsidRPr="00F96CF6">
        <w:rPr>
          <w:rFonts w:ascii="Tahoma" w:hAnsi="Tahoma" w:cs="Tahoma"/>
          <w:sz w:val="19"/>
          <w:szCs w:val="19"/>
        </w:rPr>
        <w:t xml:space="preserve">запросить у поставщика исправление арифметических ошибок, допущенных в конкурсной заявке. </w:t>
      </w:r>
    </w:p>
    <w:p w14:paraId="0CB08873" w14:textId="56452F6A" w:rsidR="00343787" w:rsidRPr="00F96CF6" w:rsidRDefault="00343787" w:rsidP="004E6D7C">
      <w:pPr>
        <w:pStyle w:val="a3"/>
        <w:ind w:left="0"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В случае если по итогам проведенной оценки поставщиками предоставлены конкурсные заявки с одинаковыми ценами и условиями, отвечающие требованиям конкурсной документации, то </w:t>
      </w:r>
      <w:r w:rsidR="001E2D91" w:rsidRPr="00F96CF6">
        <w:rPr>
          <w:rFonts w:ascii="Tahoma" w:hAnsi="Tahoma" w:cs="Tahoma"/>
          <w:sz w:val="19"/>
          <w:szCs w:val="19"/>
        </w:rPr>
        <w:t xml:space="preserve">Компания </w:t>
      </w:r>
      <w:r w:rsidRPr="00F96CF6">
        <w:rPr>
          <w:rFonts w:ascii="Tahoma" w:hAnsi="Tahoma" w:cs="Tahoma"/>
          <w:sz w:val="19"/>
          <w:szCs w:val="19"/>
        </w:rPr>
        <w:t xml:space="preserve">направляет поставщикам, представившим одинаковые цены </w:t>
      </w:r>
      <w:r w:rsidR="001E2D91" w:rsidRPr="00F96CF6">
        <w:rPr>
          <w:rFonts w:ascii="Tahoma" w:hAnsi="Tahoma" w:cs="Tahoma"/>
          <w:sz w:val="19"/>
          <w:szCs w:val="19"/>
        </w:rPr>
        <w:t xml:space="preserve">запрос по электронной почте </w:t>
      </w:r>
      <w:r w:rsidRPr="00F96CF6">
        <w:rPr>
          <w:rFonts w:ascii="Tahoma" w:hAnsi="Tahoma" w:cs="Tahoma"/>
          <w:sz w:val="19"/>
          <w:szCs w:val="19"/>
        </w:rPr>
        <w:t>о возможности снижения цены (предоставления скидки)</w:t>
      </w:r>
      <w:r w:rsidR="00254E84" w:rsidRPr="00F96CF6">
        <w:rPr>
          <w:rFonts w:ascii="Tahoma" w:hAnsi="Tahoma" w:cs="Tahoma"/>
          <w:sz w:val="19"/>
          <w:szCs w:val="19"/>
        </w:rPr>
        <w:t>,</w:t>
      </w:r>
      <w:r w:rsidRPr="00F96CF6">
        <w:rPr>
          <w:rFonts w:ascii="Tahoma" w:hAnsi="Tahoma" w:cs="Tahoma"/>
          <w:sz w:val="19"/>
          <w:szCs w:val="19"/>
        </w:rPr>
        <w:t xml:space="preserve"> </w:t>
      </w:r>
      <w:r w:rsidR="00254E84" w:rsidRPr="00F96CF6">
        <w:rPr>
          <w:rFonts w:ascii="Tahoma" w:hAnsi="Tahoma" w:cs="Tahoma"/>
          <w:sz w:val="19"/>
          <w:szCs w:val="19"/>
        </w:rPr>
        <w:t>в</w:t>
      </w:r>
      <w:r w:rsidRPr="00F96CF6">
        <w:rPr>
          <w:rFonts w:ascii="Tahoma" w:hAnsi="Tahoma" w:cs="Tahoma"/>
          <w:sz w:val="19"/>
          <w:szCs w:val="19"/>
        </w:rPr>
        <w:t>ыигравшей конкурсной заявкой считается заявка поставщика, предоставившего наименьшую цену (наибольшую скидку).</w:t>
      </w:r>
      <w:r w:rsidR="00254E84" w:rsidRPr="00F96CF6">
        <w:rPr>
          <w:rFonts w:ascii="Tahoma" w:hAnsi="Tahoma" w:cs="Tahoma"/>
          <w:sz w:val="19"/>
          <w:szCs w:val="19"/>
        </w:rPr>
        <w:t xml:space="preserve"> </w:t>
      </w:r>
      <w:r w:rsidRPr="00F96CF6">
        <w:rPr>
          <w:rFonts w:ascii="Tahoma" w:hAnsi="Tahoma" w:cs="Tahoma"/>
          <w:sz w:val="19"/>
          <w:szCs w:val="19"/>
        </w:rPr>
        <w:t>В случае если после снижения цены (предоставления скидки) поставщики представили одинаковые предложения (цена, скидка), то победитель определяется посредством случайной выборки.</w:t>
      </w:r>
    </w:p>
    <w:p w14:paraId="2BA690F0" w14:textId="4414160E" w:rsidR="00343787" w:rsidRPr="00F96CF6" w:rsidRDefault="00596EA7" w:rsidP="00B24194">
      <w:pPr>
        <w:pStyle w:val="a3"/>
        <w:numPr>
          <w:ilvl w:val="0"/>
          <w:numId w:val="4"/>
        </w:numPr>
        <w:tabs>
          <w:tab w:val="left" w:pos="851"/>
          <w:tab w:val="left" w:pos="1134"/>
        </w:tabs>
        <w:ind w:left="0" w:firstLine="567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t xml:space="preserve"> </w:t>
      </w:r>
      <w:r w:rsidR="00343787" w:rsidRPr="00F96CF6">
        <w:rPr>
          <w:rFonts w:ascii="Tahoma" w:hAnsi="Tahoma" w:cs="Tahoma"/>
          <w:sz w:val="19"/>
          <w:szCs w:val="19"/>
          <w:u w:val="single"/>
        </w:rPr>
        <w:t>Компания отклоняет конкурсную заявку в случаях, если</w:t>
      </w:r>
      <w:r w:rsidR="00343787" w:rsidRPr="00F96CF6">
        <w:rPr>
          <w:rFonts w:ascii="Tahoma" w:hAnsi="Tahoma" w:cs="Tahoma"/>
          <w:sz w:val="19"/>
          <w:szCs w:val="19"/>
        </w:rPr>
        <w:t>:</w:t>
      </w:r>
    </w:p>
    <w:p w14:paraId="30131EA1" w14:textId="273BCB2E" w:rsidR="00343787" w:rsidRPr="00F96CF6" w:rsidRDefault="0015616A" w:rsidP="004E6D7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- </w:t>
      </w:r>
      <w:r w:rsidR="00343787" w:rsidRPr="00F96CF6">
        <w:rPr>
          <w:rFonts w:ascii="Tahoma" w:hAnsi="Tahoma" w:cs="Tahoma"/>
          <w:sz w:val="19"/>
          <w:szCs w:val="19"/>
        </w:rPr>
        <w:t xml:space="preserve">участник, представивший конкурсную заявку, не соответствует квалификационным требованиям, установленным в Требованиях к закупке (приложение </w:t>
      </w:r>
      <w:r w:rsidR="00254E84" w:rsidRPr="00F96CF6">
        <w:rPr>
          <w:rFonts w:ascii="Tahoma" w:hAnsi="Tahoma" w:cs="Tahoma"/>
          <w:sz w:val="19"/>
          <w:szCs w:val="19"/>
        </w:rPr>
        <w:t>1 к Приглашению</w:t>
      </w:r>
      <w:r w:rsidR="00343787" w:rsidRPr="00F96CF6">
        <w:rPr>
          <w:rFonts w:ascii="Tahoma" w:hAnsi="Tahoma" w:cs="Tahoma"/>
          <w:sz w:val="19"/>
          <w:szCs w:val="19"/>
        </w:rPr>
        <w:t>);</w:t>
      </w:r>
    </w:p>
    <w:p w14:paraId="3BEE7097" w14:textId="5C03771D" w:rsidR="00711A62" w:rsidRPr="00F96CF6" w:rsidRDefault="00711A62" w:rsidP="004E6D7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- конкурсная заявка по существу не отвечает требованиям, установленным в Требованиях к закупке (приложение 1 к Приглашению);</w:t>
      </w:r>
    </w:p>
    <w:p w14:paraId="0A812A9C" w14:textId="35C77FD6" w:rsidR="00343787" w:rsidRPr="00F96CF6" w:rsidRDefault="0015616A" w:rsidP="00711A62">
      <w:pPr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- </w:t>
      </w:r>
      <w:r w:rsidR="00343787" w:rsidRPr="00F96CF6">
        <w:rPr>
          <w:rFonts w:ascii="Tahoma" w:hAnsi="Tahoma" w:cs="Tahoma"/>
          <w:sz w:val="19"/>
          <w:szCs w:val="19"/>
        </w:rPr>
        <w:t>технические параметры, предложенные в конкурсной заявке, не соответствуют технической спецификации</w:t>
      </w:r>
      <w:r w:rsidR="00254E84" w:rsidRPr="00F96CF6">
        <w:rPr>
          <w:rFonts w:ascii="Tahoma" w:hAnsi="Tahoma" w:cs="Tahoma"/>
          <w:sz w:val="19"/>
          <w:szCs w:val="19"/>
        </w:rPr>
        <w:t>, установленной в Требованиях к закупке (приложение 1 к Приглашению);</w:t>
      </w:r>
    </w:p>
    <w:p w14:paraId="1EB7BDCA" w14:textId="77777777" w:rsidR="00711A62" w:rsidRPr="00F96CF6" w:rsidRDefault="0015616A" w:rsidP="004E6D7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- поставщик представил более одной конкурсной заявки;</w:t>
      </w:r>
    </w:p>
    <w:p w14:paraId="7C537503" w14:textId="5236AE64" w:rsidR="00711A62" w:rsidRPr="00F96CF6" w:rsidRDefault="00711A62" w:rsidP="004E6D7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- поставщик не предоставил гарантийное обеспечение конкурсной заявки;</w:t>
      </w:r>
    </w:p>
    <w:p w14:paraId="16CD0B7F" w14:textId="2C8368B7" w:rsidR="00711A62" w:rsidRPr="00F96CF6" w:rsidRDefault="00711A62" w:rsidP="004E6D7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- цена конкурсной заявки превышает планируемую сумму закупки;</w:t>
      </w:r>
    </w:p>
    <w:p w14:paraId="733D6E70" w14:textId="4695D4A2" w:rsidR="00343787" w:rsidRPr="00F96CF6" w:rsidRDefault="0015616A" w:rsidP="004E6D7C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- </w:t>
      </w:r>
      <w:r w:rsidR="00711A62" w:rsidRPr="00F96CF6">
        <w:rPr>
          <w:rFonts w:ascii="Tahoma" w:hAnsi="Tahoma" w:cs="Tahoma"/>
          <w:sz w:val="19"/>
          <w:szCs w:val="19"/>
        </w:rPr>
        <w:t>в случае выявления конфликта интересов согласно п. 6.5 Правил организации и осуществления закупок в ЗАО «Альфа Телеком».</w:t>
      </w:r>
    </w:p>
    <w:p w14:paraId="3DACFF53" w14:textId="77777777" w:rsidR="00E04E82" w:rsidRPr="00F96CF6" w:rsidRDefault="00A27B22" w:rsidP="00B2419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  <w:u w:val="single"/>
        </w:rPr>
        <w:t xml:space="preserve">Конкурс признается </w:t>
      </w:r>
      <w:r w:rsidR="00254E84" w:rsidRPr="00F96CF6">
        <w:rPr>
          <w:rFonts w:ascii="Tahoma" w:hAnsi="Tahoma" w:cs="Tahoma"/>
          <w:sz w:val="19"/>
          <w:szCs w:val="19"/>
          <w:u w:val="single"/>
        </w:rPr>
        <w:t xml:space="preserve">Компанией </w:t>
      </w:r>
      <w:r w:rsidRPr="00F96CF6">
        <w:rPr>
          <w:rFonts w:ascii="Tahoma" w:hAnsi="Tahoma" w:cs="Tahoma"/>
          <w:sz w:val="19"/>
          <w:szCs w:val="19"/>
          <w:u w:val="single"/>
        </w:rPr>
        <w:t>несостоявшимся</w:t>
      </w:r>
      <w:r w:rsidRPr="00F96CF6">
        <w:rPr>
          <w:rFonts w:ascii="Tahoma" w:hAnsi="Tahoma" w:cs="Tahoma"/>
          <w:sz w:val="19"/>
          <w:szCs w:val="19"/>
        </w:rPr>
        <w:t xml:space="preserve"> в случаях, когда были отклонены все </w:t>
      </w:r>
      <w:r w:rsidR="00E04E82" w:rsidRPr="00F96CF6">
        <w:rPr>
          <w:rFonts w:ascii="Tahoma" w:hAnsi="Tahoma" w:cs="Tahoma"/>
          <w:sz w:val="19"/>
          <w:szCs w:val="19"/>
        </w:rPr>
        <w:t>предложения поставщиков, не поступило ни одного предложения или минимальная цена по конкурсу превышает планируемую сумму закупки.</w:t>
      </w:r>
    </w:p>
    <w:p w14:paraId="77CFD13B" w14:textId="6956B00E" w:rsidR="00343787" w:rsidRPr="00F96CF6" w:rsidRDefault="00343787" w:rsidP="00B2419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  <w:u w:val="single"/>
        </w:rPr>
        <w:t>Компания может отменить конкурс</w:t>
      </w:r>
      <w:r w:rsidRPr="00F96CF6">
        <w:rPr>
          <w:rFonts w:ascii="Tahoma" w:hAnsi="Tahoma" w:cs="Tahoma"/>
          <w:sz w:val="19"/>
          <w:szCs w:val="19"/>
        </w:rPr>
        <w:t xml:space="preserve"> в любое время до заключения договора, если отпала необходимость в дальнейшем приобретении</w:t>
      </w:r>
      <w:r w:rsidR="00927F17" w:rsidRPr="00F96CF6">
        <w:rPr>
          <w:rFonts w:ascii="Tahoma" w:hAnsi="Tahoma" w:cs="Tahoma"/>
          <w:sz w:val="19"/>
          <w:szCs w:val="19"/>
        </w:rPr>
        <w:t xml:space="preserve"> предмета закупки</w:t>
      </w:r>
      <w:r w:rsidRPr="00F96CF6">
        <w:rPr>
          <w:rFonts w:ascii="Tahoma" w:hAnsi="Tahoma" w:cs="Tahoma"/>
          <w:sz w:val="19"/>
          <w:szCs w:val="19"/>
        </w:rPr>
        <w:t>.</w:t>
      </w:r>
    </w:p>
    <w:p w14:paraId="4928BD1F" w14:textId="161BCE1F" w:rsidR="0039085C" w:rsidRPr="00F96CF6" w:rsidRDefault="00343787" w:rsidP="00B24194">
      <w:pPr>
        <w:pStyle w:val="a3"/>
        <w:numPr>
          <w:ilvl w:val="0"/>
          <w:numId w:val="4"/>
        </w:numPr>
        <w:tabs>
          <w:tab w:val="left" w:pos="993"/>
        </w:tabs>
        <w:ind w:left="0"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Компания в течение двух рабочих дней с момента </w:t>
      </w:r>
      <w:r w:rsidR="0039085C" w:rsidRPr="00F96CF6">
        <w:rPr>
          <w:rFonts w:ascii="Tahoma" w:hAnsi="Tahoma" w:cs="Tahoma"/>
          <w:sz w:val="19"/>
          <w:szCs w:val="19"/>
        </w:rPr>
        <w:t xml:space="preserve">подведения итогов по </w:t>
      </w:r>
      <w:r w:rsidRPr="00F96CF6">
        <w:rPr>
          <w:rFonts w:ascii="Tahoma" w:hAnsi="Tahoma" w:cs="Tahoma"/>
          <w:sz w:val="19"/>
          <w:szCs w:val="19"/>
        </w:rPr>
        <w:t>конкурс</w:t>
      </w:r>
      <w:r w:rsidR="0039085C" w:rsidRPr="00F96CF6">
        <w:rPr>
          <w:rFonts w:ascii="Tahoma" w:hAnsi="Tahoma" w:cs="Tahoma"/>
          <w:sz w:val="19"/>
          <w:szCs w:val="19"/>
        </w:rPr>
        <w:t>у направляет поставщикам по электронной почте уведомления: победителю о том, что его заявка признана победившей, остальным участникам, что их заявки не признаны победившими</w:t>
      </w:r>
      <w:r w:rsidRPr="00F96CF6">
        <w:rPr>
          <w:rFonts w:ascii="Tahoma" w:hAnsi="Tahoma" w:cs="Tahoma"/>
          <w:sz w:val="19"/>
          <w:szCs w:val="19"/>
        </w:rPr>
        <w:t>.</w:t>
      </w:r>
    </w:p>
    <w:p w14:paraId="1C8DC8F3" w14:textId="52D2FD8E" w:rsidR="00343787" w:rsidRPr="00F96CF6" w:rsidRDefault="00343787" w:rsidP="00B2419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Поставщик, определенный победителем конкурса, должен подтвердить уведомление о признании его победителем в течение трех рабочих дней</w:t>
      </w:r>
      <w:r w:rsidR="0039085C" w:rsidRPr="00F96CF6">
        <w:rPr>
          <w:rFonts w:ascii="Tahoma" w:hAnsi="Tahoma" w:cs="Tahoma"/>
          <w:sz w:val="19"/>
          <w:szCs w:val="19"/>
        </w:rPr>
        <w:t xml:space="preserve"> путем направления ответного письма по электронной почте.</w:t>
      </w:r>
    </w:p>
    <w:p w14:paraId="3E2A0CF7" w14:textId="09834200" w:rsidR="00BE7687" w:rsidRPr="00F96CF6" w:rsidRDefault="00D94DA0" w:rsidP="00B24194">
      <w:pPr>
        <w:pStyle w:val="a3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В</w:t>
      </w:r>
      <w:r w:rsidR="00BE7687" w:rsidRPr="00F96CF6">
        <w:rPr>
          <w:rFonts w:ascii="Tahoma" w:hAnsi="Tahoma" w:cs="Tahoma"/>
          <w:sz w:val="19"/>
          <w:szCs w:val="19"/>
        </w:rPr>
        <w:t xml:space="preserve"> случае нарушения победителем сроков: подтверждения заключения договора, подписания договора</w:t>
      </w:r>
      <w:r w:rsidRPr="00F96CF6">
        <w:rPr>
          <w:rFonts w:ascii="Tahoma" w:hAnsi="Tahoma" w:cs="Tahoma"/>
          <w:sz w:val="19"/>
          <w:szCs w:val="19"/>
        </w:rPr>
        <w:t>/</w:t>
      </w:r>
      <w:r w:rsidR="00BE7687" w:rsidRPr="00F96CF6">
        <w:rPr>
          <w:rFonts w:ascii="Tahoma" w:hAnsi="Tahoma" w:cs="Tahoma"/>
          <w:sz w:val="19"/>
          <w:szCs w:val="19"/>
        </w:rPr>
        <w:t xml:space="preserve">возврата экземпляра </w:t>
      </w:r>
      <w:r w:rsidRPr="00F96CF6">
        <w:rPr>
          <w:rFonts w:ascii="Tahoma" w:hAnsi="Tahoma" w:cs="Tahoma"/>
          <w:sz w:val="19"/>
          <w:szCs w:val="19"/>
        </w:rPr>
        <w:t xml:space="preserve">договора </w:t>
      </w:r>
      <w:r w:rsidR="00BE7687" w:rsidRPr="00F96CF6">
        <w:rPr>
          <w:rFonts w:ascii="Tahoma" w:hAnsi="Tahoma" w:cs="Tahoma"/>
          <w:sz w:val="19"/>
          <w:szCs w:val="19"/>
        </w:rPr>
        <w:t>Компании</w:t>
      </w:r>
      <w:r w:rsidRPr="00F96CF6">
        <w:rPr>
          <w:rFonts w:ascii="Tahoma" w:hAnsi="Tahoma" w:cs="Tahoma"/>
          <w:sz w:val="19"/>
          <w:szCs w:val="19"/>
        </w:rPr>
        <w:t xml:space="preserve"> или</w:t>
      </w:r>
      <w:r w:rsidR="00BE7687" w:rsidRPr="00F96CF6">
        <w:rPr>
          <w:rFonts w:ascii="Tahoma" w:hAnsi="Tahoma" w:cs="Tahoma"/>
          <w:sz w:val="19"/>
          <w:szCs w:val="19"/>
        </w:rPr>
        <w:t xml:space="preserve"> внесения гарантийного обеспечения исполнения договора</w:t>
      </w:r>
      <w:r w:rsidRPr="00F96CF6">
        <w:rPr>
          <w:rFonts w:ascii="Tahoma" w:hAnsi="Tahoma" w:cs="Tahoma"/>
          <w:sz w:val="19"/>
          <w:szCs w:val="19"/>
        </w:rPr>
        <w:t xml:space="preserve">, Компания вправе заключить договор </w:t>
      </w:r>
      <w:r w:rsidR="001A06B4" w:rsidRPr="00F96CF6">
        <w:rPr>
          <w:rFonts w:ascii="Tahoma" w:hAnsi="Tahoma" w:cs="Tahoma"/>
          <w:sz w:val="19"/>
          <w:szCs w:val="19"/>
        </w:rPr>
        <w:t>с поставщиком вторым в рейтинге.</w:t>
      </w:r>
    </w:p>
    <w:p w14:paraId="3B80C0BA" w14:textId="2E12DF23" w:rsidR="008C18F3" w:rsidRPr="00F96CF6" w:rsidRDefault="00D94DA0" w:rsidP="00B24194">
      <w:pPr>
        <w:pStyle w:val="a3"/>
        <w:numPr>
          <w:ilvl w:val="0"/>
          <w:numId w:val="4"/>
        </w:numPr>
        <w:tabs>
          <w:tab w:val="left" w:pos="993"/>
        </w:tabs>
        <w:spacing w:line="259" w:lineRule="auto"/>
        <w:ind w:left="0" w:firstLine="567"/>
        <w:jc w:val="both"/>
        <w:rPr>
          <w:rFonts w:ascii="Tahoma" w:eastAsiaTheme="minorHAnsi" w:hAnsi="Tahoma" w:cs="Tahoma"/>
          <w:sz w:val="19"/>
          <w:szCs w:val="19"/>
        </w:rPr>
      </w:pPr>
      <w:r w:rsidRPr="00F96CF6">
        <w:rPr>
          <w:rFonts w:ascii="Tahoma" w:eastAsiaTheme="minorHAnsi" w:hAnsi="Tahoma" w:cs="Tahoma"/>
          <w:sz w:val="19"/>
          <w:szCs w:val="19"/>
        </w:rPr>
        <w:t>Поставщик</w:t>
      </w:r>
      <w:r w:rsidR="008C18F3" w:rsidRPr="00F96CF6">
        <w:rPr>
          <w:rFonts w:ascii="Tahoma" w:eastAsiaTheme="minorHAnsi" w:hAnsi="Tahoma" w:cs="Tahoma"/>
          <w:sz w:val="19"/>
          <w:szCs w:val="19"/>
        </w:rPr>
        <w:t>,</w:t>
      </w:r>
      <w:r w:rsidRPr="00F96CF6">
        <w:rPr>
          <w:rFonts w:ascii="Tahoma" w:eastAsiaTheme="minorHAnsi" w:hAnsi="Tahoma" w:cs="Tahoma"/>
          <w:sz w:val="19"/>
          <w:szCs w:val="19"/>
        </w:rPr>
        <w:t xml:space="preserve"> участвующий </w:t>
      </w:r>
      <w:r w:rsidR="00C9471D" w:rsidRPr="00F96CF6">
        <w:rPr>
          <w:rFonts w:ascii="Tahoma" w:eastAsiaTheme="minorHAnsi" w:hAnsi="Tahoma" w:cs="Tahoma"/>
          <w:sz w:val="19"/>
          <w:szCs w:val="19"/>
        </w:rPr>
        <w:t>в конкурсе,</w:t>
      </w:r>
      <w:r w:rsidR="008C18F3" w:rsidRPr="00F96CF6">
        <w:rPr>
          <w:rFonts w:ascii="Tahoma" w:eastAsiaTheme="minorHAnsi" w:hAnsi="Tahoma" w:cs="Tahoma"/>
          <w:sz w:val="19"/>
          <w:szCs w:val="19"/>
        </w:rPr>
        <w:t xml:space="preserve"> имеет право подать жалобу </w:t>
      </w:r>
      <w:r w:rsidRPr="00F96CF6">
        <w:rPr>
          <w:rFonts w:ascii="Tahoma" w:eastAsiaTheme="minorHAnsi" w:hAnsi="Tahoma" w:cs="Tahoma"/>
          <w:sz w:val="19"/>
          <w:szCs w:val="19"/>
        </w:rPr>
        <w:t xml:space="preserve">Компании </w:t>
      </w:r>
      <w:r w:rsidR="008C18F3" w:rsidRPr="00F96CF6">
        <w:rPr>
          <w:rFonts w:ascii="Tahoma" w:eastAsiaTheme="minorHAnsi" w:hAnsi="Tahoma" w:cs="Tahoma"/>
          <w:sz w:val="19"/>
          <w:szCs w:val="19"/>
        </w:rPr>
        <w:t xml:space="preserve">относительно требований конкурсной </w:t>
      </w:r>
      <w:r w:rsidR="00C9471D" w:rsidRPr="00F96CF6">
        <w:rPr>
          <w:rFonts w:ascii="Tahoma" w:eastAsiaTheme="minorHAnsi" w:hAnsi="Tahoma" w:cs="Tahoma"/>
          <w:sz w:val="19"/>
          <w:szCs w:val="19"/>
        </w:rPr>
        <w:t>документации не</w:t>
      </w:r>
      <w:r w:rsidR="008C18F3" w:rsidRPr="00F96CF6">
        <w:rPr>
          <w:rFonts w:ascii="Tahoma" w:eastAsiaTheme="minorHAnsi" w:hAnsi="Tahoma" w:cs="Tahoma"/>
          <w:sz w:val="19"/>
          <w:szCs w:val="19"/>
        </w:rPr>
        <w:t xml:space="preserve"> позднее двух рабочих дней до даты окончательного срока подачи конкурсных заявок или проведенной оценки по конкурсу не позднее двух рабочих дней после подведения итогов по конкурсу. Жалоба поставщика рассматривается </w:t>
      </w:r>
      <w:r w:rsidR="0029325C" w:rsidRPr="00F96CF6">
        <w:rPr>
          <w:rFonts w:ascii="Tahoma" w:eastAsiaTheme="minorHAnsi" w:hAnsi="Tahoma" w:cs="Tahoma"/>
          <w:sz w:val="19"/>
          <w:szCs w:val="19"/>
        </w:rPr>
        <w:t xml:space="preserve">Компанией </w:t>
      </w:r>
      <w:r w:rsidR="008C18F3" w:rsidRPr="00F96CF6">
        <w:rPr>
          <w:rFonts w:ascii="Tahoma" w:eastAsiaTheme="minorHAnsi" w:hAnsi="Tahoma" w:cs="Tahoma"/>
          <w:sz w:val="19"/>
          <w:szCs w:val="19"/>
        </w:rPr>
        <w:t xml:space="preserve">в срок до 3-х рабочих дней. В случае несогласия поставщика с решением </w:t>
      </w:r>
      <w:r w:rsidR="0029325C" w:rsidRPr="00F96CF6">
        <w:rPr>
          <w:rFonts w:ascii="Tahoma" w:eastAsiaTheme="minorHAnsi" w:hAnsi="Tahoma" w:cs="Tahoma"/>
          <w:sz w:val="19"/>
          <w:szCs w:val="19"/>
        </w:rPr>
        <w:t xml:space="preserve">Компании </w:t>
      </w:r>
      <w:r w:rsidR="008C18F3" w:rsidRPr="00F96CF6">
        <w:rPr>
          <w:rFonts w:ascii="Tahoma" w:eastAsiaTheme="minorHAnsi" w:hAnsi="Tahoma" w:cs="Tahoma"/>
          <w:sz w:val="19"/>
          <w:szCs w:val="19"/>
        </w:rPr>
        <w:t xml:space="preserve">по жалобе, поставщик вправе обратиться в судебные органы.  </w:t>
      </w:r>
    </w:p>
    <w:p w14:paraId="4BEBB40E" w14:textId="1ED7C775" w:rsidR="005A2B3F" w:rsidRPr="00F96CF6" w:rsidRDefault="005A2B3F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570B9D3B" w14:textId="28D404E5" w:rsidR="001A06B4" w:rsidRPr="00F96CF6" w:rsidRDefault="00816834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  <w:r w:rsidRPr="00F96CF6">
        <w:rPr>
          <w:rFonts w:ascii="Tahoma" w:eastAsiaTheme="minorHAnsi" w:hAnsi="Tahoma" w:cs="Tahoma"/>
          <w:sz w:val="19"/>
          <w:szCs w:val="19"/>
        </w:rPr>
        <w:t>Приложение</w:t>
      </w:r>
      <w:r w:rsidR="001A06B4" w:rsidRPr="00F96CF6">
        <w:rPr>
          <w:rFonts w:ascii="Tahoma" w:eastAsiaTheme="minorHAnsi" w:hAnsi="Tahoma" w:cs="Tahoma"/>
          <w:sz w:val="19"/>
          <w:szCs w:val="19"/>
        </w:rPr>
        <w:t>:</w:t>
      </w:r>
    </w:p>
    <w:p w14:paraId="66CAA2F5" w14:textId="5CB76189" w:rsidR="001A06B4" w:rsidRPr="00F96CF6" w:rsidRDefault="001A06B4" w:rsidP="00B2419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F96CF6">
        <w:rPr>
          <w:rFonts w:ascii="Tahoma" w:eastAsiaTheme="minorHAnsi" w:hAnsi="Tahoma" w:cs="Tahoma"/>
          <w:sz w:val="19"/>
          <w:szCs w:val="19"/>
        </w:rPr>
        <w:t>Требования к закупке</w:t>
      </w:r>
      <w:r w:rsidR="00A2049B" w:rsidRPr="00F96CF6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F96CF6">
        <w:rPr>
          <w:rFonts w:ascii="Tahoma" w:hAnsi="Tahoma" w:cs="Tahoma"/>
          <w:sz w:val="19"/>
          <w:szCs w:val="19"/>
        </w:rPr>
        <w:t>Приложение №1</w:t>
      </w:r>
      <w:r w:rsidRPr="00F96CF6">
        <w:rPr>
          <w:rFonts w:ascii="Tahoma" w:eastAsiaTheme="minorHAnsi" w:hAnsi="Tahoma" w:cs="Tahoma"/>
          <w:sz w:val="19"/>
          <w:szCs w:val="19"/>
        </w:rPr>
        <w:t>;</w:t>
      </w:r>
    </w:p>
    <w:p w14:paraId="21E0CA5D" w14:textId="1DFDC7CA" w:rsidR="001A06B4" w:rsidRPr="00F96CF6" w:rsidRDefault="001A06B4" w:rsidP="00B2419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F96CF6">
        <w:rPr>
          <w:rFonts w:ascii="Tahoma" w:eastAsiaTheme="minorHAnsi" w:hAnsi="Tahoma" w:cs="Tahoma"/>
          <w:sz w:val="19"/>
          <w:szCs w:val="19"/>
        </w:rPr>
        <w:t>Форма конкурсной заявки</w:t>
      </w:r>
      <w:r w:rsidR="00A2049B" w:rsidRPr="00F96CF6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F96CF6">
        <w:rPr>
          <w:rFonts w:ascii="Tahoma" w:hAnsi="Tahoma" w:cs="Tahoma"/>
          <w:sz w:val="19"/>
          <w:szCs w:val="19"/>
        </w:rPr>
        <w:t>Приложение №2</w:t>
      </w:r>
      <w:r w:rsidR="00A2049B" w:rsidRPr="00F96CF6">
        <w:rPr>
          <w:rFonts w:ascii="Tahoma" w:eastAsiaTheme="minorHAnsi" w:hAnsi="Tahoma" w:cs="Tahoma"/>
          <w:sz w:val="19"/>
          <w:szCs w:val="19"/>
        </w:rPr>
        <w:t>;</w:t>
      </w:r>
    </w:p>
    <w:p w14:paraId="3D6BB1BE" w14:textId="451D5779" w:rsidR="001A06B4" w:rsidRPr="00F96CF6" w:rsidRDefault="001A06B4" w:rsidP="00B24194">
      <w:pPr>
        <w:pStyle w:val="a3"/>
        <w:numPr>
          <w:ilvl w:val="0"/>
          <w:numId w:val="5"/>
        </w:numPr>
        <w:tabs>
          <w:tab w:val="left" w:pos="993"/>
        </w:tabs>
        <w:spacing w:line="259" w:lineRule="auto"/>
        <w:jc w:val="both"/>
        <w:rPr>
          <w:rFonts w:ascii="Tahoma" w:eastAsiaTheme="minorHAnsi" w:hAnsi="Tahoma" w:cs="Tahoma"/>
          <w:sz w:val="19"/>
          <w:szCs w:val="19"/>
        </w:rPr>
      </w:pPr>
      <w:r w:rsidRPr="00F96CF6">
        <w:rPr>
          <w:rFonts w:ascii="Tahoma" w:eastAsiaTheme="minorHAnsi" w:hAnsi="Tahoma" w:cs="Tahoma"/>
          <w:sz w:val="19"/>
          <w:szCs w:val="19"/>
        </w:rPr>
        <w:t>Проект договора</w:t>
      </w:r>
      <w:r w:rsidR="00A2049B" w:rsidRPr="00F96CF6">
        <w:rPr>
          <w:rFonts w:ascii="Tahoma" w:eastAsiaTheme="minorHAnsi" w:hAnsi="Tahoma" w:cs="Tahoma"/>
          <w:sz w:val="19"/>
          <w:szCs w:val="19"/>
        </w:rPr>
        <w:t xml:space="preserve"> - </w:t>
      </w:r>
      <w:r w:rsidR="00A2049B" w:rsidRPr="00F96CF6">
        <w:rPr>
          <w:rFonts w:ascii="Tahoma" w:hAnsi="Tahoma" w:cs="Tahoma"/>
          <w:sz w:val="19"/>
          <w:szCs w:val="19"/>
        </w:rPr>
        <w:t>Приложение №3</w:t>
      </w:r>
      <w:r w:rsidR="00A2049B" w:rsidRPr="00F96CF6">
        <w:rPr>
          <w:rFonts w:ascii="Tahoma" w:eastAsiaTheme="minorHAnsi" w:hAnsi="Tahoma" w:cs="Tahoma"/>
          <w:sz w:val="19"/>
          <w:szCs w:val="19"/>
        </w:rPr>
        <w:t>.</w:t>
      </w:r>
    </w:p>
    <w:p w14:paraId="3FB3107C" w14:textId="06B9DEBC" w:rsidR="001D1173" w:rsidRPr="00F96CF6" w:rsidRDefault="001D1173" w:rsidP="001D1173">
      <w:pPr>
        <w:tabs>
          <w:tab w:val="left" w:pos="993"/>
        </w:tabs>
        <w:spacing w:after="0" w:line="240" w:lineRule="auto"/>
        <w:jc w:val="both"/>
        <w:rPr>
          <w:rFonts w:ascii="Tahoma" w:eastAsiaTheme="minorHAnsi" w:hAnsi="Tahoma" w:cs="Tahoma"/>
          <w:sz w:val="19"/>
          <w:szCs w:val="19"/>
        </w:rPr>
      </w:pPr>
    </w:p>
    <w:p w14:paraId="39E4503B" w14:textId="011C3859" w:rsidR="001D1173" w:rsidRPr="00F96CF6" w:rsidRDefault="001D1173" w:rsidP="001D1173">
      <w:pPr>
        <w:tabs>
          <w:tab w:val="left" w:pos="993"/>
        </w:tabs>
        <w:spacing w:after="0" w:line="240" w:lineRule="auto"/>
        <w:jc w:val="both"/>
        <w:rPr>
          <w:rFonts w:ascii="Tahoma" w:eastAsiaTheme="minorHAnsi" w:hAnsi="Tahoma" w:cs="Tahoma"/>
          <w:sz w:val="19"/>
          <w:szCs w:val="19"/>
        </w:rPr>
      </w:pPr>
    </w:p>
    <w:p w14:paraId="711507C3" w14:textId="194E86D6" w:rsidR="001A06B4" w:rsidRPr="00F96CF6" w:rsidRDefault="001768E4" w:rsidP="001D1173">
      <w:pPr>
        <w:tabs>
          <w:tab w:val="left" w:pos="993"/>
        </w:tabs>
        <w:spacing w:after="0" w:line="240" w:lineRule="auto"/>
        <w:ind w:left="567"/>
        <w:rPr>
          <w:rFonts w:ascii="Tahoma" w:eastAsiaTheme="minorHAnsi" w:hAnsi="Tahoma" w:cs="Tahoma"/>
          <w:b/>
          <w:sz w:val="19"/>
          <w:szCs w:val="19"/>
        </w:rPr>
      </w:pPr>
      <w:r w:rsidRPr="00F96CF6">
        <w:rPr>
          <w:rFonts w:ascii="Tahoma" w:eastAsiaTheme="minorHAnsi" w:hAnsi="Tahoma" w:cs="Tahoma"/>
          <w:b/>
          <w:sz w:val="19"/>
          <w:szCs w:val="19"/>
        </w:rPr>
        <w:t>Руководитель отдела по закупкам</w:t>
      </w:r>
      <w:r w:rsidRPr="00F96CF6">
        <w:rPr>
          <w:rFonts w:ascii="Tahoma" w:eastAsiaTheme="minorHAnsi" w:hAnsi="Tahoma" w:cs="Tahoma"/>
          <w:b/>
          <w:sz w:val="19"/>
          <w:szCs w:val="19"/>
        </w:rPr>
        <w:tab/>
      </w:r>
      <w:r w:rsidRPr="00F96CF6">
        <w:rPr>
          <w:rFonts w:ascii="Tahoma" w:eastAsiaTheme="minorHAnsi" w:hAnsi="Tahoma" w:cs="Tahoma"/>
          <w:b/>
          <w:sz w:val="19"/>
          <w:szCs w:val="19"/>
        </w:rPr>
        <w:tab/>
      </w:r>
      <w:r w:rsidRPr="00F96CF6">
        <w:rPr>
          <w:rFonts w:ascii="Tahoma" w:eastAsiaTheme="minorHAnsi" w:hAnsi="Tahoma" w:cs="Tahoma"/>
          <w:b/>
          <w:sz w:val="19"/>
          <w:szCs w:val="19"/>
        </w:rPr>
        <w:tab/>
      </w:r>
      <w:r w:rsidRPr="00F96CF6">
        <w:rPr>
          <w:rFonts w:ascii="Tahoma" w:eastAsiaTheme="minorHAnsi" w:hAnsi="Tahoma" w:cs="Tahoma"/>
          <w:b/>
          <w:sz w:val="19"/>
          <w:szCs w:val="19"/>
        </w:rPr>
        <w:tab/>
      </w:r>
      <w:r w:rsidRPr="00F96CF6">
        <w:rPr>
          <w:rFonts w:ascii="Tahoma" w:eastAsiaTheme="minorHAnsi" w:hAnsi="Tahoma" w:cs="Tahoma"/>
          <w:b/>
          <w:sz w:val="19"/>
          <w:szCs w:val="19"/>
        </w:rPr>
        <w:tab/>
      </w:r>
      <w:r w:rsidRPr="00F96CF6">
        <w:rPr>
          <w:rFonts w:ascii="Tahoma" w:eastAsiaTheme="minorHAnsi" w:hAnsi="Tahoma" w:cs="Tahoma"/>
          <w:b/>
          <w:sz w:val="19"/>
          <w:szCs w:val="19"/>
        </w:rPr>
        <w:tab/>
      </w:r>
      <w:r w:rsidRPr="00F96CF6">
        <w:rPr>
          <w:rFonts w:ascii="Tahoma" w:eastAsiaTheme="minorHAnsi" w:hAnsi="Tahoma" w:cs="Tahoma"/>
          <w:b/>
          <w:sz w:val="19"/>
          <w:szCs w:val="19"/>
        </w:rPr>
        <w:tab/>
        <w:t>М. Кенжебаев</w:t>
      </w:r>
    </w:p>
    <w:p w14:paraId="239F2686" w14:textId="541F5B4D" w:rsidR="005A2B3F" w:rsidRPr="00F96CF6" w:rsidRDefault="005A2B3F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51FE8E9C" w14:textId="2DB1D742" w:rsidR="00B312B0" w:rsidRPr="00F96CF6" w:rsidRDefault="00B312B0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1A9BB7A0" w14:textId="77777777" w:rsidR="00B312B0" w:rsidRPr="00F96CF6" w:rsidRDefault="00B312B0" w:rsidP="004E6D7C">
      <w:pPr>
        <w:pStyle w:val="a3"/>
        <w:tabs>
          <w:tab w:val="left" w:pos="993"/>
        </w:tabs>
        <w:spacing w:line="259" w:lineRule="auto"/>
        <w:ind w:left="567"/>
        <w:jc w:val="both"/>
        <w:rPr>
          <w:rFonts w:ascii="Tahoma" w:eastAsiaTheme="minorHAnsi" w:hAnsi="Tahoma" w:cs="Tahoma"/>
          <w:sz w:val="19"/>
          <w:szCs w:val="19"/>
        </w:rPr>
      </w:pPr>
    </w:p>
    <w:p w14:paraId="29B12CC1" w14:textId="77777777" w:rsidR="00CC7080" w:rsidRPr="002C09C5" w:rsidRDefault="00CC7080" w:rsidP="00CC7080">
      <w:pPr>
        <w:pStyle w:val="ac"/>
        <w:rPr>
          <w:rFonts w:ascii="Tahoma" w:hAnsi="Tahoma" w:cs="Tahoma"/>
          <w:i/>
          <w:sz w:val="14"/>
          <w:szCs w:val="14"/>
        </w:rPr>
      </w:pPr>
      <w:r w:rsidRPr="002C09C5">
        <w:rPr>
          <w:rFonts w:ascii="Tahoma" w:hAnsi="Tahoma" w:cs="Tahoma"/>
          <w:i/>
          <w:sz w:val="14"/>
          <w:szCs w:val="14"/>
        </w:rPr>
        <w:t>Исп.: Темирбеков К.Т.</w:t>
      </w:r>
    </w:p>
    <w:p w14:paraId="03A16E77" w14:textId="6562FFB7" w:rsidR="00F52F68" w:rsidRPr="002C09C5" w:rsidRDefault="00CC7080" w:rsidP="00CC7080">
      <w:pPr>
        <w:pStyle w:val="ac"/>
        <w:rPr>
          <w:rFonts w:ascii="Tahoma" w:hAnsi="Tahoma" w:cs="Tahoma"/>
          <w:i/>
          <w:sz w:val="14"/>
          <w:szCs w:val="14"/>
        </w:rPr>
      </w:pPr>
      <w:r w:rsidRPr="002C09C5">
        <w:rPr>
          <w:rFonts w:ascii="Tahoma" w:hAnsi="Tahoma" w:cs="Tahoma"/>
          <w:i/>
          <w:sz w:val="14"/>
          <w:szCs w:val="14"/>
        </w:rPr>
        <w:t>Тел:0312 905</w:t>
      </w:r>
      <w:r w:rsidR="00044FD1" w:rsidRPr="002C09C5">
        <w:rPr>
          <w:rFonts w:ascii="Tahoma" w:hAnsi="Tahoma" w:cs="Tahoma"/>
          <w:i/>
          <w:sz w:val="14"/>
          <w:szCs w:val="14"/>
        </w:rPr>
        <w:t> </w:t>
      </w:r>
      <w:r w:rsidRPr="002C09C5">
        <w:rPr>
          <w:rFonts w:ascii="Tahoma" w:hAnsi="Tahoma" w:cs="Tahoma"/>
          <w:i/>
          <w:sz w:val="14"/>
          <w:szCs w:val="14"/>
        </w:rPr>
        <w:t>244</w:t>
      </w:r>
    </w:p>
    <w:p w14:paraId="0E793369" w14:textId="2CF2F9A6" w:rsidR="00CE3B92" w:rsidRPr="00F96CF6" w:rsidRDefault="00CE3B92" w:rsidP="007E5D9C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ahoma" w:hAnsi="Tahoma" w:cs="Tahoma"/>
          <w:b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lastRenderedPageBreak/>
        <w:t xml:space="preserve">Приложение </w:t>
      </w:r>
      <w:r w:rsidR="009E6E78" w:rsidRPr="00F96CF6">
        <w:rPr>
          <w:rFonts w:ascii="Tahoma" w:hAnsi="Tahoma" w:cs="Tahoma"/>
          <w:b/>
          <w:sz w:val="19"/>
          <w:szCs w:val="19"/>
        </w:rPr>
        <w:t>1</w:t>
      </w:r>
      <w:r w:rsidRPr="00F96CF6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69C9648C" w14:textId="1B1DDAC1" w:rsidR="00F40786" w:rsidRPr="00F96CF6" w:rsidRDefault="00F40786" w:rsidP="00F40786">
      <w:pPr>
        <w:widowControl w:val="0"/>
        <w:autoSpaceDE w:val="0"/>
        <w:autoSpaceDN w:val="0"/>
        <w:adjustRightInd w:val="0"/>
        <w:spacing w:after="120"/>
        <w:jc w:val="center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b/>
          <w:bCs/>
          <w:color w:val="000000"/>
          <w:sz w:val="19"/>
          <w:szCs w:val="19"/>
        </w:rPr>
        <w:t>Требования к закупке</w:t>
      </w:r>
    </w:p>
    <w:tbl>
      <w:tblPr>
        <w:tblW w:w="10774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710"/>
        <w:gridCol w:w="3827"/>
        <w:gridCol w:w="6237"/>
      </w:tblGrid>
      <w:tr w:rsidR="00F40786" w:rsidRPr="00F96CF6" w14:paraId="5A1E9BAF" w14:textId="77777777" w:rsidTr="00CD4FE4">
        <w:trPr>
          <w:trHeight w:val="314"/>
        </w:trPr>
        <w:tc>
          <w:tcPr>
            <w:tcW w:w="107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234518" w14:textId="77777777" w:rsidR="00F40786" w:rsidRPr="00F96CF6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  <w:t>1.Общие требования</w:t>
            </w:r>
          </w:p>
        </w:tc>
      </w:tr>
      <w:tr w:rsidR="00F40786" w:rsidRPr="00F96CF6" w14:paraId="75277476" w14:textId="77777777" w:rsidTr="00CD4FE4">
        <w:trPr>
          <w:trHeight w:val="37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6D0D" w14:textId="77777777" w:rsidR="00F40786" w:rsidRPr="00F96CF6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F7BD1" w14:textId="52A82462" w:rsidR="00F40786" w:rsidRPr="00F96CF6" w:rsidRDefault="00F40786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Язык конкурсной заявки</w:t>
            </w:r>
            <w:r w:rsidR="004D6447"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DD094" w14:textId="635DDF00" w:rsidR="00F40786" w:rsidRPr="00F96CF6" w:rsidRDefault="00F40786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Русский </w:t>
            </w:r>
            <w:r w:rsidRPr="00F96CF6">
              <w:rPr>
                <w:rFonts w:ascii="Tahoma" w:hAnsi="Tahoma" w:cs="Tahoma"/>
                <w:b/>
                <w:sz w:val="19"/>
                <w:szCs w:val="19"/>
              </w:rPr>
              <w:t>(в случае если документ буд</w:t>
            </w:r>
            <w:r w:rsidR="00DA117C" w:rsidRPr="00F96CF6">
              <w:rPr>
                <w:rFonts w:ascii="Tahoma" w:hAnsi="Tahoma" w:cs="Tahoma"/>
                <w:b/>
                <w:sz w:val="19"/>
                <w:szCs w:val="19"/>
              </w:rPr>
              <w:t>е</w:t>
            </w:r>
            <w:r w:rsidRPr="00F96CF6">
              <w:rPr>
                <w:rFonts w:ascii="Tahoma" w:hAnsi="Tahoma" w:cs="Tahoma"/>
                <w:b/>
                <w:sz w:val="19"/>
                <w:szCs w:val="19"/>
              </w:rPr>
              <w:t xml:space="preserve">т составлен на </w:t>
            </w:r>
            <w:r w:rsidRPr="00F96CF6">
              <w:rPr>
                <w:rFonts w:ascii="Tahoma" w:hAnsi="Tahoma" w:cs="Tahoma"/>
                <w:sz w:val="19"/>
                <w:szCs w:val="19"/>
              </w:rPr>
              <w:t>иностранном языке, необходимо предоставить дополнительно перевод на русском языке)</w:t>
            </w:r>
          </w:p>
        </w:tc>
      </w:tr>
      <w:tr w:rsidR="00893AFC" w:rsidRPr="00F96CF6" w14:paraId="12B1206F" w14:textId="77777777" w:rsidTr="00CD4FE4">
        <w:trPr>
          <w:trHeight w:val="262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A6E096" w14:textId="04727B3C" w:rsidR="00893AFC" w:rsidRPr="00F96CF6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A63ED3" w:rsidRPr="00F96CF6">
              <w:rPr>
                <w:rFonts w:ascii="Tahoma" w:hAnsi="Tahoma" w:cs="Tahoma"/>
                <w:color w:val="000000"/>
                <w:sz w:val="19"/>
                <w:szCs w:val="19"/>
              </w:rPr>
              <w:t>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29550" w14:textId="2340E861" w:rsidR="00893AFC" w:rsidRPr="00F96CF6" w:rsidRDefault="00893AFC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Условия</w:t>
            </w:r>
            <w:r w:rsidR="00C05D5E" w:rsidRPr="00F96CF6">
              <w:rPr>
                <w:rFonts w:ascii="Tahoma" w:hAnsi="Tahoma" w:cs="Tahoma"/>
                <w:sz w:val="19"/>
                <w:szCs w:val="19"/>
              </w:rPr>
              <w:t xml:space="preserve">, </w:t>
            </w:r>
            <w:r w:rsidRPr="00F96CF6">
              <w:rPr>
                <w:rFonts w:ascii="Tahoma" w:hAnsi="Tahoma" w:cs="Tahoma"/>
                <w:sz w:val="19"/>
                <w:szCs w:val="19"/>
              </w:rPr>
              <w:t>место</w:t>
            </w:r>
            <w:r w:rsidR="00C05D5E" w:rsidRPr="00F96CF6">
              <w:rPr>
                <w:rFonts w:ascii="Tahoma" w:hAnsi="Tahoma" w:cs="Tahoma"/>
                <w:sz w:val="19"/>
                <w:szCs w:val="19"/>
              </w:rPr>
              <w:t xml:space="preserve"> и срок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 поставки 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F1B38" w14:textId="0B64F1F4" w:rsidR="00532D5C" w:rsidRPr="00F96CF6" w:rsidRDefault="00AA7B0A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Для резидентов КР и резидентов стран-участников ЕАЭС: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 </w:t>
            </w:r>
            <w:r w:rsidR="00532D5C" w:rsidRPr="00F96CF6">
              <w:rPr>
                <w:rFonts w:ascii="Tahoma" w:hAnsi="Tahoma" w:cs="Tahoma"/>
                <w:sz w:val="19"/>
                <w:szCs w:val="19"/>
              </w:rPr>
              <w:t xml:space="preserve">Поставщик должен доставить, произвести разгрузку </w:t>
            </w:r>
            <w:r w:rsidR="00CF5FCF" w:rsidRPr="00F96CF6">
              <w:rPr>
                <w:rFonts w:ascii="Tahoma" w:hAnsi="Tahoma" w:cs="Tahoma"/>
                <w:sz w:val="19"/>
                <w:szCs w:val="19"/>
              </w:rPr>
              <w:t>товаров</w:t>
            </w:r>
            <w:r w:rsidR="00532D5C" w:rsidRPr="00F96CF6">
              <w:rPr>
                <w:rFonts w:ascii="Tahoma" w:hAnsi="Tahoma" w:cs="Tahoma"/>
                <w:sz w:val="19"/>
                <w:szCs w:val="19"/>
              </w:rPr>
              <w:t xml:space="preserve"> за счет собственных сил и средств по адресу:</w:t>
            </w:r>
          </w:p>
          <w:p w14:paraId="79C427B4" w14:textId="1BE23FFD" w:rsidR="00532D5C" w:rsidRPr="00F96CF6" w:rsidRDefault="00532D5C" w:rsidP="00245C34">
            <w:pPr>
              <w:spacing w:after="0" w:line="240" w:lineRule="auto"/>
              <w:rPr>
                <w:rFonts w:ascii="Tahoma" w:hAnsi="Tahoma" w:cs="Tahoma"/>
                <w:color w:val="0000CC"/>
                <w:sz w:val="19"/>
                <w:szCs w:val="19"/>
              </w:rPr>
            </w:pPr>
            <w:proofErr w:type="spellStart"/>
            <w:r w:rsidRPr="00F96CF6">
              <w:rPr>
                <w:rFonts w:ascii="Tahoma" w:hAnsi="Tahoma" w:cs="Tahoma"/>
                <w:color w:val="0000CC"/>
                <w:sz w:val="19"/>
                <w:szCs w:val="19"/>
              </w:rPr>
              <w:t>Кыргызская</w:t>
            </w:r>
            <w:proofErr w:type="spellEnd"/>
            <w:r w:rsidRPr="00F96CF6">
              <w:rPr>
                <w:rFonts w:ascii="Tahoma" w:hAnsi="Tahoma" w:cs="Tahoma"/>
                <w:color w:val="0000CC"/>
                <w:sz w:val="19"/>
                <w:szCs w:val="19"/>
              </w:rPr>
              <w:t xml:space="preserve"> Республика, </w:t>
            </w:r>
            <w:r w:rsidR="00CF5FCF" w:rsidRPr="00F96CF6">
              <w:rPr>
                <w:rFonts w:ascii="Tahoma" w:hAnsi="Tahoma" w:cs="Tahoma"/>
                <w:color w:val="0000CC"/>
                <w:sz w:val="19"/>
                <w:szCs w:val="19"/>
              </w:rPr>
              <w:t xml:space="preserve">г. Бишкек, ул. </w:t>
            </w:r>
            <w:proofErr w:type="spellStart"/>
            <w:r w:rsidR="00CF5FCF" w:rsidRPr="00F96CF6">
              <w:rPr>
                <w:rFonts w:ascii="Tahoma" w:hAnsi="Tahoma" w:cs="Tahoma"/>
                <w:color w:val="0000CC"/>
                <w:sz w:val="19"/>
                <w:szCs w:val="19"/>
              </w:rPr>
              <w:t>Суюмбаева</w:t>
            </w:r>
            <w:proofErr w:type="spellEnd"/>
            <w:r w:rsidR="00CF5FCF" w:rsidRPr="00F96CF6">
              <w:rPr>
                <w:rFonts w:ascii="Tahoma" w:hAnsi="Tahoma" w:cs="Tahoma"/>
                <w:color w:val="0000CC"/>
                <w:sz w:val="19"/>
                <w:szCs w:val="19"/>
              </w:rPr>
              <w:t>, 123</w:t>
            </w:r>
          </w:p>
          <w:p w14:paraId="75342809" w14:textId="77777777" w:rsidR="00532D5C" w:rsidRPr="00F96CF6" w:rsidRDefault="00532D5C" w:rsidP="00245C34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 xml:space="preserve">Для нерезидентов КР: </w:t>
            </w:r>
            <w:r w:rsidRPr="00F96CF6">
              <w:rPr>
                <w:rFonts w:ascii="Tahoma" w:hAnsi="Tahoma" w:cs="Tahoma"/>
                <w:sz w:val="19"/>
                <w:szCs w:val="19"/>
              </w:rPr>
              <w:t>на условиях поставки CIP - г. Бишкек, в соответствии с правилами ИНКОТЕРМС-2010.</w:t>
            </w:r>
          </w:p>
          <w:p w14:paraId="171B7055" w14:textId="6CF0E704" w:rsidR="00893AFC" w:rsidRPr="00F96CF6" w:rsidRDefault="00532D5C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Пункт назначения: таможенные терминалы г. Бишкек</w:t>
            </w:r>
          </w:p>
        </w:tc>
      </w:tr>
      <w:tr w:rsidR="00245C34" w:rsidRPr="00F96CF6" w14:paraId="4C43A5F0" w14:textId="77777777" w:rsidTr="00A3287C">
        <w:trPr>
          <w:trHeight w:val="43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B70DC" w14:textId="71B4A89C" w:rsidR="00245C34" w:rsidRPr="00F96CF6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F58E20" w14:textId="5149598B" w:rsidR="00245C34" w:rsidRPr="00F96CF6" w:rsidRDefault="00245C34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 Срок поставки Товара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A322D" w14:textId="5431B32C" w:rsidR="00CF5FCF" w:rsidRPr="00F96CF6" w:rsidRDefault="00AA7B0A" w:rsidP="00AA7B0A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80 (восемьдесят)</w:t>
            </w:r>
            <w:r w:rsidR="00245C34" w:rsidRPr="00F96CF6">
              <w:rPr>
                <w:rFonts w:ascii="Tahoma" w:hAnsi="Tahoma" w:cs="Tahoma"/>
                <w:sz w:val="19"/>
                <w:szCs w:val="19"/>
              </w:rPr>
              <w:t xml:space="preserve"> </w:t>
            </w:r>
            <w:r w:rsidRPr="00F96CF6">
              <w:rPr>
                <w:rFonts w:ascii="Tahoma" w:hAnsi="Tahoma" w:cs="Tahoma"/>
                <w:sz w:val="19"/>
                <w:szCs w:val="19"/>
              </w:rPr>
              <w:t>календарных</w:t>
            </w:r>
            <w:r w:rsidR="00245C34" w:rsidRPr="00F96CF6">
              <w:rPr>
                <w:rFonts w:ascii="Tahoma" w:hAnsi="Tahoma" w:cs="Tahoma"/>
                <w:sz w:val="19"/>
                <w:szCs w:val="19"/>
              </w:rPr>
              <w:t xml:space="preserve"> дней с даты заключения Договора.</w:t>
            </w:r>
          </w:p>
        </w:tc>
      </w:tr>
      <w:tr w:rsidR="00893AFC" w:rsidRPr="00F96CF6" w14:paraId="573BEF8A" w14:textId="77777777" w:rsidTr="00953401">
        <w:trPr>
          <w:trHeight w:val="12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5F49A" w14:textId="7C013F3A" w:rsidR="00893AFC" w:rsidRPr="00F96CF6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 w:rsidRPr="00F96CF6">
              <w:rPr>
                <w:rFonts w:ascii="Tahoma" w:hAnsi="Tahoma" w:cs="Tahoma"/>
                <w:color w:val="000000"/>
                <w:sz w:val="19"/>
                <w:szCs w:val="19"/>
              </w:rPr>
              <w:t>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58D37" w14:textId="3FE55B49" w:rsidR="00893AFC" w:rsidRPr="00F96CF6" w:rsidRDefault="00893AFC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Условия оплаты и срок выплаты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E7D39" w14:textId="4CAB27BA" w:rsidR="00953401" w:rsidRPr="00953401" w:rsidRDefault="00953401" w:rsidP="00953401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А</w:t>
            </w:r>
            <w:r w:rsidRPr="00953401">
              <w:rPr>
                <w:rFonts w:ascii="Tahoma" w:hAnsi="Tahoma" w:cs="Tahoma"/>
                <w:b/>
                <w:sz w:val="19"/>
                <w:szCs w:val="19"/>
              </w:rPr>
              <w:t>) до 30 %</w:t>
            </w:r>
            <w:r w:rsidRPr="00953401">
              <w:rPr>
                <w:rFonts w:ascii="Tahoma" w:hAnsi="Tahoma" w:cs="Tahoma"/>
                <w:sz w:val="19"/>
                <w:szCs w:val="19"/>
              </w:rPr>
              <w:t xml:space="preserve"> от общей стоимости Договора, в порядке предоплаты (аванса) не позднее 15 банковских дней с даты получения счета на оплату и предоставления Поставщиком банковской гарантии банка КР на сумму авансового платежа;                                                                     </w:t>
            </w:r>
          </w:p>
          <w:p w14:paraId="48FA1202" w14:textId="77558078" w:rsidR="00953401" w:rsidRPr="00953401" w:rsidRDefault="00953401" w:rsidP="00953401">
            <w:pPr>
              <w:spacing w:after="0" w:line="240" w:lineRule="auto"/>
              <w:jc w:val="both"/>
              <w:rPr>
                <w:rFonts w:ascii="Tahoma" w:eastAsiaTheme="minorEastAsia" w:hAnsi="Tahoma" w:cs="Tahoma"/>
                <w:sz w:val="19"/>
                <w:szCs w:val="19"/>
              </w:rPr>
            </w:pPr>
            <w:r w:rsidRPr="00953401">
              <w:rPr>
                <w:rFonts w:ascii="Tahoma" w:hAnsi="Tahoma" w:cs="Tahoma"/>
                <w:b/>
                <w:sz w:val="19"/>
                <w:szCs w:val="19"/>
              </w:rPr>
              <w:t>Б) Оставшаяся часть</w:t>
            </w:r>
            <w:r w:rsidRPr="00953401">
              <w:rPr>
                <w:rFonts w:ascii="Tahoma" w:hAnsi="Tahoma" w:cs="Tahoma"/>
                <w:sz w:val="19"/>
                <w:szCs w:val="19"/>
              </w:rPr>
              <w:t xml:space="preserve"> не позднее 15 банковских дней с даты получения счета-фактуры от резидента КР и счета на оплату от нерезидента КР, выставленного на основании и датой подписанных обеими сторонами Актов приема-передачи Оборудования. При этом счета-фактуры и счета на оплату должны быть выставлены датой подписания Актов приема-передачи.</w:t>
            </w:r>
          </w:p>
          <w:p w14:paraId="5ED8A887" w14:textId="77777777" w:rsidR="00D910B8" w:rsidRPr="00295232" w:rsidRDefault="00D910B8" w:rsidP="00D910B8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95232">
              <w:rPr>
                <w:rFonts w:ascii="Tahoma" w:hAnsi="Tahoma" w:cs="Tahoma"/>
                <w:b/>
                <w:sz w:val="19"/>
                <w:szCs w:val="19"/>
              </w:rPr>
              <w:t>Список рекомендуемых коммерческих банков, для получения банковской гарантии:</w:t>
            </w:r>
            <w:r w:rsidRPr="00295232">
              <w:rPr>
                <w:rFonts w:ascii="Tahoma" w:hAnsi="Tahoma" w:cs="Tahoma"/>
                <w:sz w:val="19"/>
                <w:szCs w:val="19"/>
              </w:rPr>
              <w:br/>
              <w:t>1) ЗАО "КИКБ"/KICB</w:t>
            </w:r>
          </w:p>
          <w:p w14:paraId="38C62BF1" w14:textId="77777777" w:rsidR="00D910B8" w:rsidRPr="00295232" w:rsidRDefault="00D910B8" w:rsidP="00D910B8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95232">
              <w:rPr>
                <w:rFonts w:ascii="Tahoma" w:hAnsi="Tahoma" w:cs="Tahoma"/>
                <w:sz w:val="19"/>
                <w:szCs w:val="19"/>
              </w:rPr>
              <w:t>2) ОАО "</w:t>
            </w:r>
            <w:proofErr w:type="spellStart"/>
            <w:r w:rsidRPr="00295232">
              <w:rPr>
                <w:rFonts w:ascii="Tahoma" w:hAnsi="Tahoma" w:cs="Tahoma"/>
                <w:sz w:val="19"/>
                <w:szCs w:val="19"/>
              </w:rPr>
              <w:t>Оптима</w:t>
            </w:r>
            <w:proofErr w:type="spellEnd"/>
            <w:r w:rsidRPr="00295232">
              <w:rPr>
                <w:rFonts w:ascii="Tahoma" w:hAnsi="Tahoma" w:cs="Tahoma"/>
                <w:sz w:val="19"/>
                <w:szCs w:val="19"/>
              </w:rPr>
              <w:t xml:space="preserve"> Банк" </w:t>
            </w:r>
          </w:p>
          <w:p w14:paraId="2590A1C8" w14:textId="77777777" w:rsidR="00D910B8" w:rsidRPr="00295232" w:rsidRDefault="00D910B8" w:rsidP="00D910B8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95232">
              <w:rPr>
                <w:rFonts w:ascii="Tahoma" w:hAnsi="Tahoma" w:cs="Tahoma"/>
                <w:sz w:val="19"/>
                <w:szCs w:val="19"/>
              </w:rPr>
              <w:t>3) ОАО "</w:t>
            </w:r>
            <w:proofErr w:type="spellStart"/>
            <w:r w:rsidRPr="00295232">
              <w:rPr>
                <w:rFonts w:ascii="Tahoma" w:hAnsi="Tahoma" w:cs="Tahoma"/>
                <w:sz w:val="19"/>
                <w:szCs w:val="19"/>
              </w:rPr>
              <w:t>Айыл</w:t>
            </w:r>
            <w:proofErr w:type="spellEnd"/>
            <w:r w:rsidRPr="00295232">
              <w:rPr>
                <w:rFonts w:ascii="Tahoma" w:hAnsi="Tahoma" w:cs="Tahoma"/>
                <w:sz w:val="19"/>
                <w:szCs w:val="19"/>
              </w:rPr>
              <w:t xml:space="preserve"> банк"</w:t>
            </w:r>
          </w:p>
          <w:p w14:paraId="389B3858" w14:textId="77777777" w:rsidR="00D910B8" w:rsidRPr="00295232" w:rsidRDefault="00D910B8" w:rsidP="00D910B8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95232">
              <w:rPr>
                <w:rFonts w:ascii="Tahoma" w:hAnsi="Tahoma" w:cs="Tahoma"/>
                <w:sz w:val="19"/>
                <w:szCs w:val="19"/>
              </w:rPr>
              <w:t>4) ОАО "РСК Банк"</w:t>
            </w:r>
          </w:p>
          <w:p w14:paraId="35CD54C5" w14:textId="77777777" w:rsidR="00D910B8" w:rsidRPr="00295232" w:rsidRDefault="00D910B8" w:rsidP="00D910B8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95232">
              <w:rPr>
                <w:rFonts w:ascii="Tahoma" w:hAnsi="Tahoma" w:cs="Tahoma"/>
                <w:sz w:val="19"/>
                <w:szCs w:val="19"/>
              </w:rPr>
              <w:t>5) ЗАО "</w:t>
            </w:r>
            <w:proofErr w:type="spellStart"/>
            <w:r w:rsidRPr="00295232">
              <w:rPr>
                <w:rFonts w:ascii="Tahoma" w:hAnsi="Tahoma" w:cs="Tahoma"/>
                <w:sz w:val="19"/>
                <w:szCs w:val="19"/>
              </w:rPr>
              <w:t>Демир</w:t>
            </w:r>
            <w:proofErr w:type="spellEnd"/>
            <w:r w:rsidRPr="00295232">
              <w:rPr>
                <w:rFonts w:ascii="Tahoma" w:hAnsi="Tahoma" w:cs="Tahoma"/>
                <w:sz w:val="19"/>
                <w:szCs w:val="19"/>
              </w:rPr>
              <w:t xml:space="preserve"> </w:t>
            </w:r>
            <w:proofErr w:type="spellStart"/>
            <w:r w:rsidRPr="00295232">
              <w:rPr>
                <w:rFonts w:ascii="Tahoma" w:hAnsi="Tahoma" w:cs="Tahoma"/>
                <w:sz w:val="19"/>
                <w:szCs w:val="19"/>
              </w:rPr>
              <w:t>Кыргыз</w:t>
            </w:r>
            <w:proofErr w:type="spellEnd"/>
            <w:r w:rsidRPr="00295232">
              <w:rPr>
                <w:rFonts w:ascii="Tahoma" w:hAnsi="Tahoma" w:cs="Tahoma"/>
                <w:sz w:val="19"/>
                <w:szCs w:val="19"/>
              </w:rPr>
              <w:t xml:space="preserve"> Интернэшнл Банк"</w:t>
            </w:r>
          </w:p>
          <w:p w14:paraId="2139EA60" w14:textId="77777777" w:rsidR="00D910B8" w:rsidRPr="00295232" w:rsidRDefault="00D910B8" w:rsidP="00D910B8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295232">
              <w:rPr>
                <w:rFonts w:ascii="Tahoma" w:hAnsi="Tahoma" w:cs="Tahoma"/>
                <w:sz w:val="19"/>
                <w:szCs w:val="19"/>
              </w:rPr>
              <w:t>6) ОАО «КБ Кыргызстан»</w:t>
            </w:r>
          </w:p>
          <w:p w14:paraId="3C91A5ED" w14:textId="1D16F5A9" w:rsidR="00953401" w:rsidRDefault="00D910B8" w:rsidP="00D910B8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295232">
              <w:rPr>
                <w:rFonts w:ascii="Tahoma" w:hAnsi="Tahoma" w:cs="Tahoma"/>
                <w:sz w:val="19"/>
                <w:szCs w:val="19"/>
              </w:rPr>
              <w:t>7) ОАО «</w:t>
            </w:r>
            <w:proofErr w:type="spellStart"/>
            <w:r w:rsidRPr="00295232">
              <w:rPr>
                <w:rFonts w:ascii="Tahoma" w:hAnsi="Tahoma" w:cs="Tahoma"/>
                <w:sz w:val="19"/>
                <w:szCs w:val="19"/>
              </w:rPr>
              <w:t>Бакай</w:t>
            </w:r>
            <w:proofErr w:type="spellEnd"/>
            <w:r w:rsidRPr="00295232">
              <w:rPr>
                <w:rFonts w:ascii="Tahoma" w:hAnsi="Tahoma" w:cs="Tahoma"/>
                <w:sz w:val="19"/>
                <w:szCs w:val="19"/>
              </w:rPr>
              <w:t xml:space="preserve"> Банк»</w:t>
            </w:r>
          </w:p>
          <w:p w14:paraId="14DB0EFE" w14:textId="77777777" w:rsidR="008368CC" w:rsidRPr="00953401" w:rsidRDefault="008368CC" w:rsidP="00D910B8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</w:p>
          <w:p w14:paraId="24D0831B" w14:textId="77777777" w:rsidR="00A3287C" w:rsidRDefault="00953401" w:rsidP="00953401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953401">
              <w:rPr>
                <w:rFonts w:ascii="Tahoma" w:hAnsi="Tahoma" w:cs="Tahoma"/>
                <w:b/>
                <w:sz w:val="19"/>
                <w:szCs w:val="19"/>
              </w:rPr>
              <w:t>Либо: 100 (сто) %</w:t>
            </w:r>
            <w:r w:rsidRPr="00953401">
              <w:rPr>
                <w:rFonts w:ascii="Tahoma" w:hAnsi="Tahoma" w:cs="Tahoma"/>
                <w:sz w:val="19"/>
                <w:szCs w:val="19"/>
              </w:rPr>
              <w:t xml:space="preserve"> </w:t>
            </w:r>
            <w:proofErr w:type="spellStart"/>
            <w:r w:rsidRPr="00953401">
              <w:rPr>
                <w:rFonts w:ascii="Tahoma" w:hAnsi="Tahoma" w:cs="Tahoma"/>
                <w:sz w:val="19"/>
                <w:szCs w:val="19"/>
              </w:rPr>
              <w:t>постоплатой</w:t>
            </w:r>
            <w:proofErr w:type="spellEnd"/>
            <w:r w:rsidRPr="00953401">
              <w:rPr>
                <w:rFonts w:ascii="Tahoma" w:hAnsi="Tahoma" w:cs="Tahoma"/>
                <w:sz w:val="19"/>
                <w:szCs w:val="19"/>
              </w:rPr>
              <w:t xml:space="preserve"> в течении 15 (пятнадцати) банковских дней с даты получения счета -</w:t>
            </w:r>
            <w:r w:rsidRPr="00953401">
              <w:rPr>
                <w:sz w:val="19"/>
                <w:szCs w:val="19"/>
              </w:rPr>
              <w:t xml:space="preserve"> </w:t>
            </w:r>
            <w:r w:rsidRPr="00953401">
              <w:rPr>
                <w:rFonts w:ascii="Tahoma" w:hAnsi="Tahoma" w:cs="Tahoma"/>
                <w:sz w:val="19"/>
                <w:szCs w:val="19"/>
              </w:rPr>
              <w:t xml:space="preserve">фактуры от резидента КР </w:t>
            </w:r>
          </w:p>
          <w:p w14:paraId="3A974EB6" w14:textId="22BFFB4F" w:rsidR="00953401" w:rsidRPr="00953401" w:rsidRDefault="00A3287C" w:rsidP="00953401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>
              <w:rPr>
                <w:rFonts w:ascii="Tahoma" w:hAnsi="Tahoma" w:cs="Tahoma"/>
                <w:sz w:val="19"/>
                <w:szCs w:val="19"/>
              </w:rPr>
              <w:t>/</w:t>
            </w:r>
            <w:r w:rsidR="00953401" w:rsidRPr="00953401">
              <w:rPr>
                <w:rFonts w:ascii="Tahoma" w:hAnsi="Tahoma" w:cs="Tahoma"/>
                <w:sz w:val="19"/>
                <w:szCs w:val="19"/>
              </w:rPr>
              <w:t xml:space="preserve"> счета на оплату от нерезидента КР, выставленного на основании подписанных обеими сторонами Актов приема-передачи. </w:t>
            </w:r>
          </w:p>
          <w:p w14:paraId="59B37F3F" w14:textId="77777777" w:rsidR="00953401" w:rsidRPr="00953401" w:rsidRDefault="00953401" w:rsidP="00953401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953401">
              <w:rPr>
                <w:rFonts w:ascii="Tahoma" w:eastAsia="Times New Roman" w:hAnsi="Tahoma" w:cs="Tahoma"/>
                <w:bCs/>
                <w:color w:val="000000"/>
                <w:sz w:val="19"/>
                <w:szCs w:val="19"/>
              </w:rPr>
              <w:t>Оплата осуществляется в сомах КР, путем перечисления денежных средств на расчетный счет Поставщика.</w:t>
            </w:r>
          </w:p>
          <w:p w14:paraId="562579A3" w14:textId="77777777" w:rsidR="00953401" w:rsidRPr="00953401" w:rsidRDefault="00953401" w:rsidP="00953401">
            <w:pPr>
              <w:spacing w:after="0" w:line="240" w:lineRule="auto"/>
              <w:jc w:val="both"/>
              <w:rPr>
                <w:rFonts w:ascii="Tahoma" w:hAnsi="Tahoma" w:cs="Tahoma"/>
                <w:b/>
                <w:sz w:val="19"/>
                <w:szCs w:val="19"/>
              </w:rPr>
            </w:pPr>
            <w:r w:rsidRPr="00953401">
              <w:rPr>
                <w:rFonts w:ascii="Tahoma" w:hAnsi="Tahoma" w:cs="Tahoma"/>
                <w:b/>
                <w:sz w:val="19"/>
                <w:szCs w:val="19"/>
              </w:rPr>
              <w:t xml:space="preserve">Для нерезидентов КР: </w:t>
            </w:r>
          </w:p>
          <w:p w14:paraId="76B855AD" w14:textId="77777777" w:rsidR="00953401" w:rsidRPr="00953401" w:rsidRDefault="00953401" w:rsidP="00953401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953401">
              <w:rPr>
                <w:rFonts w:ascii="Tahoma" w:hAnsi="Tahoma" w:cs="Tahoma"/>
                <w:sz w:val="19"/>
                <w:szCs w:val="19"/>
              </w:rPr>
              <w:t>Банковская гарантия может быть выпущена иностранным банком, но должна быть документально подтверждена одним из банков-резидентов КР, имеющим корреспондентские счета с иностранным банком.</w:t>
            </w:r>
          </w:p>
          <w:p w14:paraId="4E583DE9" w14:textId="18BBCA88" w:rsidR="00B56441" w:rsidRPr="00953401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953401">
              <w:rPr>
                <w:rFonts w:ascii="Tahoma" w:hAnsi="Tahoma" w:cs="Tahoma"/>
                <w:sz w:val="19"/>
                <w:szCs w:val="19"/>
              </w:rPr>
              <w:t xml:space="preserve">При наличии межгосударственных Соглашений об избежание двойного налогообложения и предотвращении уклонения от уплаты налогов на доходы, предоставление Поставщиком-нерезидентом КР – Сертификата уполномоченного органа о </w:t>
            </w:r>
            <w:proofErr w:type="spellStart"/>
            <w:r w:rsidRPr="00953401">
              <w:rPr>
                <w:rFonts w:ascii="Tahoma" w:hAnsi="Tahoma" w:cs="Tahoma"/>
                <w:sz w:val="19"/>
                <w:szCs w:val="19"/>
              </w:rPr>
              <w:t>резидентстве</w:t>
            </w:r>
            <w:proofErr w:type="spellEnd"/>
            <w:r w:rsidRPr="00953401">
              <w:rPr>
                <w:rFonts w:ascii="Tahoma" w:hAnsi="Tahoma" w:cs="Tahoma"/>
                <w:sz w:val="19"/>
                <w:szCs w:val="19"/>
              </w:rPr>
              <w:t xml:space="preserve"> на 2022 год обязательно. При отсутствии Сертификата с выплаты Поставщику-нерезиденту КР будет удержан налог на доход по ставке 10%.</w:t>
            </w:r>
          </w:p>
          <w:p w14:paraId="6F9B6074" w14:textId="5D1FDFEA" w:rsidR="00B56441" w:rsidRPr="00953401" w:rsidRDefault="00B56441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396FD1E4" w14:textId="77777777" w:rsidR="005E3C5B" w:rsidRPr="00F96CF6" w:rsidRDefault="005E3C5B" w:rsidP="00245C34">
            <w:pPr>
              <w:spacing w:after="0" w:line="240" w:lineRule="auto"/>
              <w:rPr>
                <w:rFonts w:ascii="Tahoma" w:hAnsi="Tahoma" w:cs="Tahoma"/>
                <w:b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iCs/>
                <w:sz w:val="19"/>
                <w:szCs w:val="19"/>
              </w:rPr>
              <w:t xml:space="preserve">Оплата осуществляется: </w:t>
            </w:r>
          </w:p>
          <w:p w14:paraId="11D3EA54" w14:textId="0EA6CF46" w:rsidR="005E3C5B" w:rsidRPr="00F96CF6" w:rsidRDefault="005E3C5B" w:rsidP="00B24194">
            <w:pPr>
              <w:numPr>
                <w:ilvl w:val="0"/>
                <w:numId w:val="3"/>
              </w:numPr>
              <w:spacing w:after="0" w:line="240" w:lineRule="auto"/>
              <w:ind w:left="0" w:hanging="284"/>
              <w:rPr>
                <w:rFonts w:ascii="Tahoma" w:hAnsi="Tahoma" w:cs="Tahoma"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iCs/>
                <w:sz w:val="19"/>
                <w:szCs w:val="19"/>
              </w:rPr>
              <w:t>Поставщику-нерезиденту</w:t>
            </w:r>
            <w:r w:rsidR="00CC4B92" w:rsidRPr="00F96CF6">
              <w:rPr>
                <w:rFonts w:ascii="Tahoma" w:hAnsi="Tahoma" w:cs="Tahoma"/>
                <w:iCs/>
                <w:sz w:val="19"/>
                <w:szCs w:val="19"/>
              </w:rPr>
              <w:t>:</w:t>
            </w:r>
            <w:r w:rsidRPr="00F96CF6">
              <w:rPr>
                <w:rFonts w:ascii="Tahoma" w:hAnsi="Tahoma" w:cs="Tahoma"/>
                <w:iCs/>
                <w:sz w:val="19"/>
                <w:szCs w:val="19"/>
              </w:rPr>
              <w:t xml:space="preserve"> </w:t>
            </w:r>
            <w:r w:rsidR="00CC4B92" w:rsidRPr="00F96CF6">
              <w:rPr>
                <w:rFonts w:ascii="Tahoma" w:hAnsi="Tahoma" w:cs="Tahoma"/>
                <w:iCs/>
                <w:sz w:val="19"/>
                <w:szCs w:val="19"/>
              </w:rPr>
              <w:t>Доллар США или другая иностранная валюта</w:t>
            </w:r>
            <w:r w:rsidR="00D71D96" w:rsidRPr="00F96CF6">
              <w:rPr>
                <w:rFonts w:ascii="Tahoma" w:hAnsi="Tahoma" w:cs="Tahoma"/>
                <w:iCs/>
                <w:sz w:val="19"/>
                <w:szCs w:val="19"/>
              </w:rPr>
              <w:t>.</w:t>
            </w:r>
          </w:p>
          <w:p w14:paraId="09D14B78" w14:textId="77777777" w:rsidR="005E3C5B" w:rsidRPr="00F96CF6" w:rsidRDefault="005E3C5B" w:rsidP="00B24194">
            <w:pPr>
              <w:numPr>
                <w:ilvl w:val="0"/>
                <w:numId w:val="3"/>
              </w:numPr>
              <w:spacing w:after="0" w:line="240" w:lineRule="auto"/>
              <w:ind w:left="0" w:hanging="284"/>
              <w:rPr>
                <w:rFonts w:ascii="Tahoma" w:hAnsi="Tahoma" w:cs="Tahoma"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iCs/>
                <w:sz w:val="19"/>
                <w:szCs w:val="19"/>
              </w:rPr>
              <w:t xml:space="preserve">Поставщику-резиденту в сомах КР: </w:t>
            </w:r>
          </w:p>
          <w:p w14:paraId="53113C1C" w14:textId="2D274C9E" w:rsidR="00893AFC" w:rsidRPr="00F96CF6" w:rsidRDefault="005E3C5B" w:rsidP="00245C34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iCs/>
                <w:sz w:val="19"/>
                <w:szCs w:val="19"/>
              </w:rPr>
              <w:t>Оплата осуществляется путем перечисления денежных средст</w:t>
            </w:r>
            <w:r w:rsidR="00945729" w:rsidRPr="00F96CF6">
              <w:rPr>
                <w:rFonts w:ascii="Tahoma" w:hAnsi="Tahoma" w:cs="Tahoma"/>
                <w:iCs/>
                <w:sz w:val="19"/>
                <w:szCs w:val="19"/>
              </w:rPr>
              <w:t>в на расчетный счет Поставщика.</w:t>
            </w:r>
          </w:p>
        </w:tc>
      </w:tr>
      <w:tr w:rsidR="00893AFC" w:rsidRPr="00F96CF6" w14:paraId="41BD14D2" w14:textId="77777777" w:rsidTr="00CD4FE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615428" w14:textId="5656EA3F" w:rsidR="00893AFC" w:rsidRPr="00F96CF6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 w:rsidRPr="00F96CF6">
              <w:rPr>
                <w:rFonts w:ascii="Tahoma" w:hAnsi="Tahoma" w:cs="Tahoma"/>
                <w:color w:val="000000"/>
                <w:sz w:val="19"/>
                <w:szCs w:val="19"/>
              </w:rPr>
              <w:t>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63FE5" w14:textId="32FA7C5E" w:rsidR="00893AFC" w:rsidRPr="00F96CF6" w:rsidRDefault="00737F53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Цена конкурсной заявки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65E6B" w14:textId="77777777" w:rsidR="002C21C2" w:rsidRPr="00F96CF6" w:rsidRDefault="002C21C2" w:rsidP="002C21C2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 xml:space="preserve">Для всех поставщиков: </w:t>
            </w:r>
          </w:p>
          <w:p w14:paraId="31B121A0" w14:textId="77777777" w:rsidR="002C21C2" w:rsidRPr="00F96CF6" w:rsidRDefault="002C21C2" w:rsidP="002C21C2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Участник конкурса указывает общую стоимость лота и расценки по всему перечню Оборудования.  </w:t>
            </w:r>
          </w:p>
          <w:p w14:paraId="7363C4BF" w14:textId="77777777" w:rsidR="002C21C2" w:rsidRPr="00F96CF6" w:rsidRDefault="002C21C2" w:rsidP="002C21C2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В цену конкурсной заявки по лоту должны быть включены стоимость:</w:t>
            </w:r>
          </w:p>
          <w:p w14:paraId="557FDA7B" w14:textId="77777777" w:rsidR="002C21C2" w:rsidRPr="00F96CF6" w:rsidRDefault="002C21C2" w:rsidP="002C21C2">
            <w:pPr>
              <w:pStyle w:val="a3"/>
              <w:numPr>
                <w:ilvl w:val="0"/>
                <w:numId w:val="14"/>
              </w:numPr>
              <w:ind w:left="0"/>
              <w:contextualSpacing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lastRenderedPageBreak/>
              <w:t xml:space="preserve">оборудования; </w:t>
            </w:r>
          </w:p>
          <w:p w14:paraId="24ED8DB5" w14:textId="77777777" w:rsidR="002C21C2" w:rsidRPr="00F96CF6" w:rsidRDefault="002C21C2" w:rsidP="002C21C2">
            <w:pPr>
              <w:pStyle w:val="a3"/>
              <w:numPr>
                <w:ilvl w:val="0"/>
                <w:numId w:val="14"/>
              </w:numPr>
              <w:ind w:left="0"/>
              <w:contextualSpacing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доставки до места (пункта) назначения (в том числе с учетом требований </w:t>
            </w:r>
            <w:r w:rsidRPr="00F96CF6">
              <w:rPr>
                <w:rFonts w:ascii="Tahoma" w:hAnsi="Tahoma" w:cs="Tahoma"/>
                <w:sz w:val="19"/>
                <w:szCs w:val="19"/>
                <w:lang w:val="en-US"/>
              </w:rPr>
              <w:t>Incoterms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 2010 для нерезидентов КР); </w:t>
            </w:r>
          </w:p>
          <w:p w14:paraId="4862173E" w14:textId="77777777" w:rsidR="002C21C2" w:rsidRPr="00F96CF6" w:rsidRDefault="002C21C2" w:rsidP="002C21C2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 xml:space="preserve">Для резидентов </w:t>
            </w:r>
            <w:proofErr w:type="spellStart"/>
            <w:r w:rsidRPr="00F96CF6">
              <w:rPr>
                <w:rFonts w:ascii="Tahoma" w:hAnsi="Tahoma" w:cs="Tahoma"/>
                <w:b/>
                <w:sz w:val="19"/>
                <w:szCs w:val="19"/>
              </w:rPr>
              <w:t>Кыргызской</w:t>
            </w:r>
            <w:proofErr w:type="spellEnd"/>
            <w:r w:rsidRPr="00F96CF6">
              <w:rPr>
                <w:rFonts w:ascii="Tahoma" w:hAnsi="Tahoma" w:cs="Tahoma"/>
                <w:b/>
                <w:sz w:val="19"/>
                <w:szCs w:val="19"/>
              </w:rPr>
              <w:t xml:space="preserve"> Республики и резидентов стран-участников ЕАЭС:</w:t>
            </w:r>
          </w:p>
          <w:p w14:paraId="76229217" w14:textId="77777777" w:rsidR="002C21C2" w:rsidRPr="00F96CF6" w:rsidRDefault="002C21C2" w:rsidP="002C21C2">
            <w:pPr>
              <w:pStyle w:val="a3"/>
              <w:numPr>
                <w:ilvl w:val="0"/>
                <w:numId w:val="15"/>
              </w:numPr>
              <w:ind w:left="0"/>
              <w:contextualSpacing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должны быть включены все налоги, сборы и другие платежи, взимаемые в соответствии с законодательством </w:t>
            </w:r>
            <w:proofErr w:type="spellStart"/>
            <w:r w:rsidRPr="00F96CF6">
              <w:rPr>
                <w:rFonts w:ascii="Tahoma" w:hAnsi="Tahoma" w:cs="Tahoma"/>
                <w:sz w:val="19"/>
                <w:szCs w:val="19"/>
              </w:rPr>
              <w:t>Кыргызской</w:t>
            </w:r>
            <w:proofErr w:type="spellEnd"/>
            <w:r w:rsidRPr="00F96CF6">
              <w:rPr>
                <w:rFonts w:ascii="Tahoma" w:hAnsi="Tahoma" w:cs="Tahoma"/>
                <w:sz w:val="19"/>
                <w:szCs w:val="19"/>
              </w:rPr>
              <w:t xml:space="preserve"> Республики;</w:t>
            </w:r>
          </w:p>
          <w:p w14:paraId="274B8421" w14:textId="77777777" w:rsidR="002C21C2" w:rsidRPr="00F96CF6" w:rsidRDefault="002C21C2" w:rsidP="002C21C2">
            <w:pPr>
              <w:pStyle w:val="a3"/>
              <w:numPr>
                <w:ilvl w:val="0"/>
                <w:numId w:val="15"/>
              </w:numPr>
              <w:ind w:left="0"/>
              <w:contextualSpacing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стоимость доставки до склада компании и выгрузки оборудования по адресу: </w:t>
            </w:r>
            <w:proofErr w:type="spellStart"/>
            <w:r w:rsidRPr="00F96CF6">
              <w:rPr>
                <w:rFonts w:ascii="Tahoma" w:hAnsi="Tahoma" w:cs="Tahoma"/>
                <w:sz w:val="19"/>
                <w:szCs w:val="19"/>
              </w:rPr>
              <w:t>Кыргызская</w:t>
            </w:r>
            <w:proofErr w:type="spellEnd"/>
            <w:r w:rsidRPr="00F96CF6">
              <w:rPr>
                <w:rFonts w:ascii="Tahoma" w:hAnsi="Tahoma" w:cs="Tahoma"/>
                <w:sz w:val="19"/>
                <w:szCs w:val="19"/>
              </w:rPr>
              <w:t xml:space="preserve"> Республика, Чуйская область, с. Новопокровка, ул. Ленина, 248; </w:t>
            </w:r>
          </w:p>
          <w:p w14:paraId="17189E90" w14:textId="77777777" w:rsidR="002C21C2" w:rsidRPr="00F96CF6" w:rsidRDefault="002C21C2" w:rsidP="002C21C2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Для всех нерезидентов КР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:  </w:t>
            </w:r>
          </w:p>
          <w:p w14:paraId="74E2F425" w14:textId="2687B31C" w:rsidR="00893AFC" w:rsidRPr="00F96CF6" w:rsidRDefault="002C21C2" w:rsidP="002C21C2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Участники, производящие поставку на условиях </w:t>
            </w:r>
            <w:r w:rsidRPr="00F96CF6">
              <w:rPr>
                <w:rFonts w:ascii="Tahoma" w:hAnsi="Tahoma" w:cs="Tahoma"/>
                <w:sz w:val="19"/>
                <w:szCs w:val="19"/>
                <w:lang w:val="en-US"/>
              </w:rPr>
              <w:t>CIP</w:t>
            </w:r>
            <w:r w:rsidRPr="00F96CF6">
              <w:rPr>
                <w:rFonts w:ascii="Tahoma" w:hAnsi="Tahoma" w:cs="Tahoma"/>
                <w:sz w:val="19"/>
                <w:szCs w:val="19"/>
              </w:rPr>
              <w:t>-Бишкек, должны указать расшифровку стоимости страховки и транспортных услуг.</w:t>
            </w:r>
          </w:p>
        </w:tc>
      </w:tr>
      <w:tr w:rsidR="00893AFC" w:rsidRPr="00F96CF6" w14:paraId="5F75C69F" w14:textId="77777777" w:rsidTr="00CD4FE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48CFD" w14:textId="49B3036C" w:rsidR="00893AFC" w:rsidRPr="00F96CF6" w:rsidRDefault="00893AFC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lastRenderedPageBreak/>
              <w:t>1.</w:t>
            </w:r>
            <w:r w:rsidR="00245C34" w:rsidRPr="00F96CF6">
              <w:rPr>
                <w:rFonts w:ascii="Tahoma" w:hAnsi="Tahoma" w:cs="Tahoma"/>
                <w:color w:val="000000"/>
                <w:sz w:val="19"/>
                <w:szCs w:val="19"/>
              </w:rPr>
              <w:t>6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19170" w14:textId="1C6A77D0" w:rsidR="00893AFC" w:rsidRPr="00F96CF6" w:rsidRDefault="00893AFC" w:rsidP="00245C34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Валюта конкурсной заявки 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CF687" w14:textId="77777777" w:rsidR="00CC4B92" w:rsidRPr="00F96CF6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Для резидентов КР: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 Сом КР* (*Примечание: Если резидентом КР будет подана конкурсная заявка в другой валюте, то договор будет заключен в национальной валюте по курсу Национального банка КР на день вскрытия).</w:t>
            </w:r>
          </w:p>
          <w:p w14:paraId="4D3A9952" w14:textId="45D031BA" w:rsidR="00CC4B92" w:rsidRPr="00F96CF6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Для нерезидентов КР: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 Доллар США или другая иностранная валюта.</w:t>
            </w:r>
          </w:p>
          <w:p w14:paraId="767AC8C9" w14:textId="2B81E829" w:rsidR="00893AFC" w:rsidRPr="00F96CF6" w:rsidRDefault="00CC4B92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*Оценка будет производиться в национальной валюте - сом по курсу Национального банка КР на день вскрытия конкурсных заявок.</w:t>
            </w:r>
          </w:p>
        </w:tc>
      </w:tr>
      <w:tr w:rsidR="00D94419" w:rsidRPr="00F96CF6" w14:paraId="6C4DEEB2" w14:textId="77777777" w:rsidTr="00CD4FE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0992CF" w14:textId="62CC037C" w:rsidR="00D94419" w:rsidRPr="00F96CF6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B9304" w14:textId="77777777" w:rsidR="00D94419" w:rsidRPr="00F96CF6" w:rsidRDefault="00D94419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Документы: </w:t>
            </w:r>
          </w:p>
          <w:p w14:paraId="5AD3E60E" w14:textId="77777777" w:rsidR="00D94419" w:rsidRPr="00F96CF6" w:rsidRDefault="00D94419" w:rsidP="00245C34">
            <w:pPr>
              <w:pStyle w:val="a3"/>
              <w:ind w:left="0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F96CF6">
              <w:rPr>
                <w:rFonts w:ascii="Tahoma" w:eastAsia="Calibri" w:hAnsi="Tahoma" w:cs="Tahoma"/>
                <w:b/>
                <w:sz w:val="19"/>
                <w:szCs w:val="19"/>
                <w:lang w:eastAsia="en-US"/>
              </w:rPr>
              <w:t>Для Юридических лиц</w:t>
            </w:r>
            <w:r w:rsidRPr="00F96CF6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 xml:space="preserve">, копии документов, определяющих организационно-правовую форму юридического лица, место регистрации и основной вид деятельности: </w:t>
            </w:r>
          </w:p>
          <w:p w14:paraId="0E2D8C9E" w14:textId="77777777" w:rsidR="00D94419" w:rsidRPr="00F96CF6" w:rsidRDefault="00D94419" w:rsidP="00B24194">
            <w:pPr>
              <w:pStyle w:val="a3"/>
              <w:numPr>
                <w:ilvl w:val="0"/>
                <w:numId w:val="7"/>
              </w:numPr>
              <w:ind w:left="0" w:hanging="322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F96CF6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Свидетельство о гос. регистрации/перерегистрации,</w:t>
            </w:r>
          </w:p>
          <w:p w14:paraId="04784199" w14:textId="77777777" w:rsidR="00D94419" w:rsidRPr="00F96CF6" w:rsidRDefault="00D94419" w:rsidP="00B24194">
            <w:pPr>
              <w:pStyle w:val="a3"/>
              <w:numPr>
                <w:ilvl w:val="0"/>
                <w:numId w:val="7"/>
              </w:numPr>
              <w:ind w:left="0" w:hanging="322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F96CF6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Устав</w:t>
            </w:r>
          </w:p>
          <w:p w14:paraId="147946E7" w14:textId="77777777" w:rsidR="00D94419" w:rsidRPr="00F96CF6" w:rsidRDefault="00D94419" w:rsidP="00B24194">
            <w:pPr>
              <w:pStyle w:val="a3"/>
              <w:numPr>
                <w:ilvl w:val="0"/>
                <w:numId w:val="7"/>
              </w:numPr>
              <w:ind w:left="0" w:hanging="322"/>
              <w:contextualSpacing/>
              <w:rPr>
                <w:rFonts w:ascii="Tahoma" w:eastAsia="Calibri" w:hAnsi="Tahoma" w:cs="Tahoma"/>
                <w:sz w:val="19"/>
                <w:szCs w:val="19"/>
                <w:lang w:eastAsia="en-US"/>
              </w:rPr>
            </w:pPr>
            <w:r w:rsidRPr="00F96CF6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 xml:space="preserve">Приказа/решение об избрании/назначении исполнительного органа </w:t>
            </w:r>
            <w:proofErr w:type="spellStart"/>
            <w:proofErr w:type="gramStart"/>
            <w:r w:rsidRPr="00F96CF6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>юр.лица</w:t>
            </w:r>
            <w:proofErr w:type="spellEnd"/>
            <w:proofErr w:type="gramEnd"/>
            <w:r w:rsidRPr="00F96CF6">
              <w:rPr>
                <w:rFonts w:ascii="Tahoma" w:eastAsia="Calibri" w:hAnsi="Tahoma" w:cs="Tahoma"/>
                <w:sz w:val="19"/>
                <w:szCs w:val="19"/>
                <w:lang w:eastAsia="en-US"/>
              </w:rPr>
              <w:t xml:space="preserve"> (1-го лица)</w:t>
            </w:r>
          </w:p>
          <w:p w14:paraId="1C51EC7D" w14:textId="0BA1C7DD" w:rsidR="00D94419" w:rsidRPr="00F96CF6" w:rsidRDefault="00D94419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Для индивидуальных предпринимателей</w:t>
            </w:r>
            <w:r w:rsidRPr="00F96CF6">
              <w:rPr>
                <w:rFonts w:ascii="Tahoma" w:hAnsi="Tahoma" w:cs="Tahoma"/>
                <w:sz w:val="19"/>
                <w:szCs w:val="19"/>
              </w:rPr>
              <w:t>: Свидетельство о регистрации в качестве индивидуального предпринимателя или действующий патент (при этом вид деятельности должен совпадать с предметом закупки и охватывать минимум период до полной поставки товара и передачи по акту)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A305C" w14:textId="354CFCD7" w:rsidR="00D94419" w:rsidRPr="00F96CF6" w:rsidRDefault="00D94419" w:rsidP="00245C34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Приложить копии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br/>
              <w:t>(в случае если, данные документы составлены на иностранном языке, необходимо предоставить дополнительно перевод на русском языке).</w:t>
            </w:r>
          </w:p>
        </w:tc>
      </w:tr>
      <w:tr w:rsidR="00D94419" w:rsidRPr="00F96CF6" w14:paraId="0B0D03F6" w14:textId="77777777" w:rsidTr="00CD4FE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0C711" w14:textId="555CF212" w:rsidR="00D94419" w:rsidRPr="00F96CF6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1BCB5" w14:textId="06A65130" w:rsidR="00D94419" w:rsidRPr="00F96CF6" w:rsidRDefault="00D94419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Доверенность на лицо, подписавшее конкурсную заявку и представляющее интересы участника в торгах. Если конкурсная заявка подписана не первым лицом, то необходимо предоставить доверенность на лицо, подписавшее конкурсную  заявку и представляющее интересы участника в торгах;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123F4" w14:textId="13BC26AC" w:rsidR="00D94419" w:rsidRPr="00F96CF6" w:rsidRDefault="00D94419" w:rsidP="00245C34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Приложить скан копию доверенности.</w:t>
            </w:r>
          </w:p>
        </w:tc>
      </w:tr>
      <w:tr w:rsidR="00F40786" w:rsidRPr="00F96CF6" w14:paraId="71FD76CD" w14:textId="77777777" w:rsidTr="00CD4FE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DDE5D5" w14:textId="01446236" w:rsidR="00F40786" w:rsidRPr="00F96CF6" w:rsidRDefault="00F40786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</w:t>
            </w:r>
            <w:r w:rsidR="00245C34" w:rsidRPr="00F96CF6">
              <w:rPr>
                <w:rFonts w:ascii="Tahoma" w:hAnsi="Tahoma" w:cs="Tahoma"/>
                <w:color w:val="000000"/>
                <w:sz w:val="19"/>
                <w:szCs w:val="19"/>
              </w:rPr>
              <w:t>9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70295" w14:textId="77777777" w:rsidR="00F40786" w:rsidRPr="00F96CF6" w:rsidRDefault="00F40786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Срок действия конкурсной заявки, в календарных днях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ADEAD" w14:textId="77777777" w:rsidR="00F40786" w:rsidRPr="00F96CF6" w:rsidRDefault="00F40786" w:rsidP="00245C34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iCs/>
                <w:sz w:val="19"/>
                <w:szCs w:val="19"/>
              </w:rPr>
              <w:t>60 (шестьдесят) календарных дней с даты вскрытия конкурсных заявок</w:t>
            </w:r>
          </w:p>
        </w:tc>
      </w:tr>
      <w:tr w:rsidR="00D16736" w:rsidRPr="00F96CF6" w14:paraId="618879E2" w14:textId="77777777" w:rsidTr="00CD4FE4">
        <w:trPr>
          <w:trHeight w:val="279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279467" w14:textId="4BEFAD5C" w:rsidR="00D16736" w:rsidRPr="00F96CF6" w:rsidRDefault="00D16736" w:rsidP="00D16736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10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752B26" w14:textId="010802D7" w:rsidR="00D16736" w:rsidRPr="00F96CF6" w:rsidRDefault="00D16736" w:rsidP="00D16736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Размер и форма гарантийного обеспечения конкурсной заявки договора (ГОКЗ)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9A3A6" w14:textId="77777777" w:rsidR="002C21C2" w:rsidRPr="00F96CF6" w:rsidRDefault="002C21C2" w:rsidP="002C21C2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Участник должен внести </w:t>
            </w:r>
            <w:r w:rsidRPr="00F96CF6">
              <w:rPr>
                <w:rFonts w:ascii="Tahoma" w:eastAsia="Times New Roman" w:hAnsi="Tahoma" w:cs="Tahoma"/>
                <w:color w:val="000000"/>
                <w:sz w:val="19"/>
                <w:szCs w:val="19"/>
              </w:rPr>
              <w:t>гарантийное обеспечение конкурсной заявки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 (ГОКЗ) в размере: </w:t>
            </w:r>
          </w:p>
          <w:p w14:paraId="40D7FAA9" w14:textId="77777777" w:rsidR="002C21C2" w:rsidRPr="00F96CF6" w:rsidRDefault="002C21C2" w:rsidP="002C21C2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Лот №1. -_22 000,0 сом;</w:t>
            </w:r>
          </w:p>
          <w:p w14:paraId="38B7F9B1" w14:textId="77777777" w:rsidR="002C21C2" w:rsidRPr="00F96CF6" w:rsidRDefault="002C21C2" w:rsidP="002C21C2">
            <w:pPr>
              <w:spacing w:after="0" w:line="240" w:lineRule="auto"/>
              <w:jc w:val="both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z w:val="19"/>
                <w:szCs w:val="19"/>
              </w:rPr>
              <w:t>Лот №2. – 28 000,0 сом;</w:t>
            </w:r>
          </w:p>
          <w:p w14:paraId="04F2BC0B" w14:textId="77777777" w:rsidR="002C21C2" w:rsidRPr="00F96CF6" w:rsidRDefault="002C21C2" w:rsidP="002C21C2">
            <w:pPr>
              <w:spacing w:after="0" w:line="240" w:lineRule="auto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на расчетный счет Компании (банковские реквизиты для внесения ГОКЗ указаны ниже).</w:t>
            </w:r>
          </w:p>
          <w:p w14:paraId="6F24A312" w14:textId="77777777" w:rsidR="002C21C2" w:rsidRPr="00F96CF6" w:rsidRDefault="002C21C2" w:rsidP="002C21C2">
            <w:pPr>
              <w:spacing w:after="0" w:line="240" w:lineRule="auto"/>
              <w:jc w:val="both"/>
              <w:rPr>
                <w:rFonts w:ascii="Tahoma" w:hAnsi="Tahoma" w:cs="Tahoma"/>
                <w:b/>
                <w:color w:val="FF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color w:val="FF0000"/>
                <w:sz w:val="19"/>
                <w:szCs w:val="19"/>
              </w:rPr>
              <w:t xml:space="preserve">Приложить к конкурсной заявке платежное поручение, подтверждающее внесение ГОКЗ. </w:t>
            </w:r>
          </w:p>
          <w:p w14:paraId="4D055B32" w14:textId="3A18D14D" w:rsidR="00D16736" w:rsidRPr="00F96CF6" w:rsidRDefault="002C21C2" w:rsidP="002C21C2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color w:val="FF0000"/>
                <w:sz w:val="19"/>
                <w:szCs w:val="19"/>
              </w:rPr>
              <w:t>В противном случае Компания отклон</w:t>
            </w:r>
            <w:r w:rsidR="009A04F4">
              <w:rPr>
                <w:rFonts w:ascii="Tahoma" w:hAnsi="Tahoma" w:cs="Tahoma"/>
                <w:b/>
                <w:color w:val="FF0000"/>
                <w:sz w:val="19"/>
                <w:szCs w:val="19"/>
              </w:rPr>
              <w:t xml:space="preserve">яет </w:t>
            </w:r>
            <w:r w:rsidRPr="00F96CF6">
              <w:rPr>
                <w:rFonts w:ascii="Tahoma" w:hAnsi="Tahoma" w:cs="Tahoma"/>
                <w:b/>
                <w:color w:val="FF0000"/>
                <w:sz w:val="19"/>
                <w:szCs w:val="19"/>
              </w:rPr>
              <w:t xml:space="preserve"> конкурсную заявку.</w:t>
            </w:r>
          </w:p>
        </w:tc>
      </w:tr>
      <w:tr w:rsidR="00CE3468" w:rsidRPr="00F96CF6" w14:paraId="33574D61" w14:textId="77777777" w:rsidTr="00CD4FE4">
        <w:trPr>
          <w:trHeight w:val="1805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E3D1A8" w14:textId="44DA803B" w:rsidR="00CE3468" w:rsidRPr="00F96CF6" w:rsidRDefault="00CE3468" w:rsidP="00CE3468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lastRenderedPageBreak/>
              <w:t>1.1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EF25F" w14:textId="035FE8AE" w:rsidR="00CE3468" w:rsidRPr="00F96CF6" w:rsidRDefault="00CE3468" w:rsidP="00CE3468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Размер и форма гарантийного обеспечения исполнения договора (ГОИД)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E2260" w14:textId="65225B60" w:rsidR="00F96CF6" w:rsidRPr="00F96CF6" w:rsidRDefault="00F96CF6" w:rsidP="00F96CF6">
            <w:pPr>
              <w:spacing w:after="0" w:line="240" w:lineRule="auto"/>
              <w:jc w:val="both"/>
              <w:rPr>
                <w:rFonts w:ascii="Tahoma" w:hAnsi="Tahoma" w:cs="Tahoma"/>
                <w:i/>
                <w:sz w:val="19"/>
                <w:szCs w:val="19"/>
              </w:rPr>
            </w:pPr>
            <w:r w:rsidRPr="00F96CF6">
              <w:rPr>
                <w:rFonts w:ascii="Tahoma" w:hAnsi="Tahoma" w:cs="Tahoma"/>
                <w:i/>
                <w:sz w:val="19"/>
                <w:szCs w:val="19"/>
              </w:rPr>
              <w:t xml:space="preserve">Претенденту, которому будет присуждено право заключения договора, по итогам конкурса должен внести гарантийное обеспечение исполнения договора (ГОИД) </w:t>
            </w:r>
            <w:r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в размере: </w:t>
            </w:r>
            <w:r w:rsidR="008368CC">
              <w:rPr>
                <w:rFonts w:ascii="Tahoma" w:hAnsi="Tahoma" w:cs="Tahoma"/>
                <w:b/>
                <w:i/>
                <w:sz w:val="19"/>
                <w:szCs w:val="19"/>
              </w:rPr>
              <w:t>3</w:t>
            </w:r>
            <w:r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 xml:space="preserve"> %</w:t>
            </w:r>
            <w:r w:rsidRPr="00F96CF6">
              <w:rPr>
                <w:rFonts w:ascii="Tahoma" w:hAnsi="Tahoma" w:cs="Tahoma"/>
                <w:b/>
                <w:i/>
                <w:color w:val="0000CC"/>
                <w:sz w:val="19"/>
                <w:szCs w:val="19"/>
              </w:rPr>
              <w:t xml:space="preserve"> </w:t>
            </w:r>
            <w:r w:rsidRPr="00F96CF6">
              <w:rPr>
                <w:rFonts w:ascii="Tahoma" w:hAnsi="Tahoma" w:cs="Tahoma"/>
                <w:b/>
                <w:i/>
                <w:sz w:val="19"/>
                <w:szCs w:val="19"/>
              </w:rPr>
              <w:t>от общей суммы Договора</w:t>
            </w:r>
            <w:r w:rsidRPr="00F96CF6">
              <w:rPr>
                <w:rFonts w:ascii="Tahoma" w:hAnsi="Tahoma" w:cs="Tahoma"/>
                <w:i/>
                <w:sz w:val="19"/>
                <w:szCs w:val="19"/>
              </w:rPr>
              <w:t xml:space="preserve"> </w:t>
            </w:r>
            <w:r w:rsidR="00FF78F0">
              <w:rPr>
                <w:rFonts w:ascii="Tahoma" w:hAnsi="Tahoma" w:cs="Tahoma"/>
                <w:i/>
                <w:sz w:val="19"/>
                <w:szCs w:val="19"/>
              </w:rPr>
              <w:t xml:space="preserve">путем </w:t>
            </w:r>
            <w:r w:rsidRPr="00F96CF6">
              <w:rPr>
                <w:rFonts w:ascii="Tahoma" w:hAnsi="Tahoma" w:cs="Tahoma"/>
                <w:i/>
                <w:sz w:val="19"/>
                <w:szCs w:val="19"/>
              </w:rPr>
              <w:t>перечисления денежных средств на банковский счет Покупателя в течение 5 банковских дней с даты заключения Договора. Из суммы гарантийного обеспечения исполнения договора   Покупатель имеет право удержать начисленные неустойки в случаях и размере, предусмотренном Договором</w:t>
            </w:r>
            <w:r w:rsidRPr="00F96CF6">
              <w:rPr>
                <w:rFonts w:ascii="Tahoma" w:eastAsia="Times New Roman" w:hAnsi="Tahoma" w:cs="Tahoma"/>
                <w:color w:val="000000"/>
                <w:sz w:val="19"/>
                <w:szCs w:val="19"/>
              </w:rPr>
              <w:t xml:space="preserve">. </w:t>
            </w:r>
            <w:r w:rsidRPr="00F96CF6">
              <w:rPr>
                <w:rFonts w:ascii="Tahoma" w:eastAsia="Times New Roman" w:hAnsi="Tahoma" w:cs="Tahoma"/>
                <w:color w:val="000000"/>
                <w:sz w:val="19"/>
                <w:szCs w:val="19"/>
              </w:rPr>
              <w:br/>
            </w:r>
          </w:p>
          <w:p w14:paraId="3D34F2E7" w14:textId="58D0AB14" w:rsidR="00CE3468" w:rsidRPr="00F96CF6" w:rsidRDefault="00F96CF6" w:rsidP="00BB2461">
            <w:pPr>
              <w:pStyle w:val="a3"/>
              <w:ind w:left="0"/>
              <w:jc w:val="both"/>
              <w:rPr>
                <w:rFonts w:ascii="Tahoma" w:hAnsi="Tahoma" w:cs="Tahoma"/>
                <w:i/>
                <w:sz w:val="19"/>
                <w:szCs w:val="19"/>
              </w:rPr>
            </w:pPr>
            <w:r w:rsidRPr="00F96CF6">
              <w:rPr>
                <w:rFonts w:ascii="Tahoma" w:hAnsi="Tahoma" w:cs="Tahoma"/>
                <w:i/>
                <w:sz w:val="19"/>
                <w:szCs w:val="19"/>
              </w:rPr>
              <w:t xml:space="preserve">Гарантийное обеспечение исполнения договора возвращается </w:t>
            </w:r>
            <w:r w:rsidR="009A04F4">
              <w:rPr>
                <w:rFonts w:ascii="Tahoma" w:hAnsi="Tahoma" w:cs="Tahoma"/>
                <w:i/>
                <w:sz w:val="19"/>
                <w:szCs w:val="19"/>
              </w:rPr>
              <w:t>в сроки и  порядке установленном Договором.</w:t>
            </w:r>
          </w:p>
        </w:tc>
      </w:tr>
      <w:tr w:rsidR="00CE3468" w:rsidRPr="00F96CF6" w14:paraId="7D28A679" w14:textId="77777777" w:rsidTr="00CD4FE4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0D70E" w14:textId="0D764129" w:rsidR="00CE3468" w:rsidRPr="00F96CF6" w:rsidRDefault="00CE3468" w:rsidP="00CE3468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1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70A54" w14:textId="3A8F8E3C" w:rsidR="00CE3468" w:rsidRPr="00F96CF6" w:rsidRDefault="00CE3468" w:rsidP="00CE3468">
            <w:pPr>
              <w:spacing w:after="0" w:line="240" w:lineRule="auto"/>
              <w:rPr>
                <w:rFonts w:ascii="Tahoma" w:hAnsi="Tahoma" w:cs="Tahoma"/>
                <w:b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Критерии оценки 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934F3F" w14:textId="2E823C14" w:rsidR="00FF78F0" w:rsidRDefault="00FF78F0" w:rsidP="00CE3468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 xml:space="preserve">1) Стоимость* </w:t>
            </w:r>
          </w:p>
          <w:p w14:paraId="5CE1A740" w14:textId="4687AA0B" w:rsidR="00CE3468" w:rsidRPr="00F96CF6" w:rsidRDefault="00CE3468" w:rsidP="00CE3468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* Победившей может быть признана Конкурсная заявка, отвечающая по существу требованиям </w:t>
            </w:r>
            <w:r w:rsidRPr="00F96CF6">
              <w:rPr>
                <w:rFonts w:ascii="Tahoma" w:hAnsi="Tahoma" w:cs="Tahoma"/>
                <w:b/>
                <w:bCs/>
                <w:color w:val="000000"/>
                <w:sz w:val="19"/>
                <w:szCs w:val="19"/>
                <w:u w:val="single"/>
              </w:rPr>
              <w:t>конкурсной документации, квалификационным требованиям, техническим параметрам и имеющая наименьшую оцененную стоимость*</w:t>
            </w:r>
            <w:r w:rsidRPr="00F96CF6">
              <w:rPr>
                <w:rFonts w:ascii="Tahoma" w:hAnsi="Tahoma" w:cs="Tahoma"/>
                <w:b/>
                <w:color w:val="000000"/>
                <w:sz w:val="19"/>
                <w:szCs w:val="19"/>
              </w:rPr>
              <w:t>.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  </w:t>
            </w:r>
          </w:p>
          <w:p w14:paraId="45B99F7F" w14:textId="4BCC4CA7" w:rsidR="00CE3468" w:rsidRPr="00F96CF6" w:rsidRDefault="00CE3468" w:rsidP="00CE3468">
            <w:pPr>
              <w:spacing w:after="0" w:line="240" w:lineRule="auto"/>
              <w:rPr>
                <w:rFonts w:ascii="Tahoma" w:hAnsi="Tahoma" w:cs="Tahoma"/>
                <w:i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* при определении оцененной стоимости, от общей стоимости конкурсной заявки вычитается НДС (-12%), если участник-резидент КР является плательщиком НДС, соответственно, оценка заявок будет проводиться без учета НДС-12%.</w:t>
            </w:r>
          </w:p>
        </w:tc>
      </w:tr>
      <w:tr w:rsidR="00CE3468" w:rsidRPr="00F96CF6" w14:paraId="3C7AB63B" w14:textId="77777777" w:rsidTr="00953401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1446" w14:textId="0CAE80B0" w:rsidR="00CE3468" w:rsidRPr="00F96CF6" w:rsidRDefault="00CE3468" w:rsidP="00CE3468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1.1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78B63" w14:textId="19CFC374" w:rsidR="00CE3468" w:rsidRPr="00F96CF6" w:rsidRDefault="00CE3468" w:rsidP="00CE3468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iCs/>
                <w:sz w:val="19"/>
                <w:szCs w:val="19"/>
              </w:rPr>
              <w:t>Срок для устранения Дефектов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B1328" w14:textId="386A8934" w:rsidR="00CE3468" w:rsidRPr="00F96CF6" w:rsidRDefault="00CE3468" w:rsidP="00953401">
            <w:pPr>
              <w:spacing w:after="0" w:line="240" w:lineRule="auto"/>
              <w:contextualSpacing/>
              <w:rPr>
                <w:rFonts w:ascii="Tahoma" w:hAnsi="Tahoma" w:cs="Tahoma"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iCs/>
                <w:sz w:val="19"/>
                <w:szCs w:val="19"/>
              </w:rPr>
              <w:t xml:space="preserve">Если товар не отвечает Техническим спецификациям или в случае обнаружения брака при поставке товара, Покупатель откажется от них и Поставщик обязан заменить забракованный товар в течение </w:t>
            </w:r>
            <w:r w:rsidR="00953401">
              <w:rPr>
                <w:rFonts w:ascii="Tahoma" w:hAnsi="Tahoma" w:cs="Tahoma"/>
                <w:iCs/>
                <w:sz w:val="19"/>
                <w:szCs w:val="19"/>
              </w:rPr>
              <w:t>30</w:t>
            </w:r>
            <w:r w:rsidRPr="00F96CF6">
              <w:rPr>
                <w:rFonts w:ascii="Tahoma" w:hAnsi="Tahoma" w:cs="Tahoma"/>
                <w:iCs/>
                <w:sz w:val="19"/>
                <w:szCs w:val="19"/>
              </w:rPr>
              <w:t xml:space="preserve"> </w:t>
            </w:r>
            <w:r w:rsidR="00953401">
              <w:rPr>
                <w:rFonts w:ascii="Tahoma" w:hAnsi="Tahoma" w:cs="Tahoma"/>
                <w:iCs/>
                <w:sz w:val="19"/>
                <w:szCs w:val="19"/>
              </w:rPr>
              <w:t>календарных</w:t>
            </w:r>
            <w:r w:rsidRPr="00F96CF6">
              <w:rPr>
                <w:rFonts w:ascii="Tahoma" w:hAnsi="Tahoma" w:cs="Tahoma"/>
                <w:iCs/>
                <w:sz w:val="19"/>
                <w:szCs w:val="19"/>
              </w:rPr>
              <w:t xml:space="preserve"> дней без каких либо дополнительных затрат со стороны Покупателя.</w:t>
            </w:r>
          </w:p>
        </w:tc>
      </w:tr>
      <w:tr w:rsidR="00A95D0B" w:rsidRPr="00F96CF6" w14:paraId="2CDF07D4" w14:textId="77777777" w:rsidTr="00953401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07FA8E" w14:textId="2867FDAB" w:rsidR="00A95D0B" w:rsidRPr="00F96CF6" w:rsidRDefault="00A95D0B" w:rsidP="00A95D0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241751" w14:textId="3BB6F4F0" w:rsidR="00A95D0B" w:rsidRPr="00F96CF6" w:rsidRDefault="00A95D0B" w:rsidP="00A95D0B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A95D0B">
              <w:rPr>
                <w:rFonts w:ascii="Tahoma" w:hAnsi="Tahoma" w:cs="Tahoma"/>
                <w:iCs/>
                <w:sz w:val="19"/>
                <w:szCs w:val="19"/>
              </w:rPr>
              <w:t>Гарантия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F5079" w14:textId="33FB02BC" w:rsidR="00A95D0B" w:rsidRPr="00F96CF6" w:rsidRDefault="00A95D0B" w:rsidP="00A95D0B">
            <w:pPr>
              <w:spacing w:after="0" w:line="240" w:lineRule="auto"/>
              <w:contextualSpacing/>
              <w:rPr>
                <w:rFonts w:ascii="Tahoma" w:hAnsi="Tahoma" w:cs="Tahoma"/>
                <w:iCs/>
                <w:sz w:val="19"/>
                <w:szCs w:val="19"/>
              </w:rPr>
            </w:pPr>
            <w:r w:rsidRPr="00A95D0B">
              <w:rPr>
                <w:rFonts w:ascii="Tahoma" w:hAnsi="Tahoma" w:cs="Tahoma"/>
                <w:iCs/>
                <w:sz w:val="19"/>
                <w:szCs w:val="19"/>
              </w:rPr>
              <w:t xml:space="preserve">Не менее 12 месяцев </w:t>
            </w:r>
            <w:r>
              <w:rPr>
                <w:rFonts w:ascii="Tahoma" w:hAnsi="Tahoma" w:cs="Tahoma"/>
                <w:iCs/>
                <w:sz w:val="19"/>
                <w:szCs w:val="19"/>
              </w:rPr>
              <w:t xml:space="preserve">со дня </w:t>
            </w:r>
            <w:r w:rsidRPr="00A95D0B">
              <w:rPr>
                <w:rFonts w:ascii="Tahoma" w:hAnsi="Tahoma" w:cs="Tahoma"/>
                <w:iCs/>
                <w:sz w:val="19"/>
                <w:szCs w:val="19"/>
              </w:rPr>
              <w:t>подписания сторонами Акта приема-передачи.</w:t>
            </w:r>
          </w:p>
        </w:tc>
      </w:tr>
      <w:tr w:rsidR="00A95D0B" w:rsidRPr="00F96CF6" w14:paraId="04A57D37" w14:textId="77777777" w:rsidTr="00A95D0B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4176A" w14:textId="0EE6797C" w:rsidR="00A95D0B" w:rsidRPr="00F96CF6" w:rsidRDefault="00A95D0B" w:rsidP="00A95D0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AFCB77" w14:textId="77777777" w:rsidR="00A95D0B" w:rsidRPr="00A95D0B" w:rsidRDefault="00A95D0B" w:rsidP="00A95D0B">
            <w:pPr>
              <w:spacing w:line="256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A95D0B">
              <w:rPr>
                <w:rFonts w:ascii="Tahoma" w:hAnsi="Tahoma" w:cs="Tahoma"/>
                <w:b/>
                <w:sz w:val="19"/>
                <w:szCs w:val="19"/>
              </w:rPr>
              <w:t>Сертификаты соответствия:</w:t>
            </w:r>
          </w:p>
          <w:p w14:paraId="0FD30538" w14:textId="2F1D7EDB" w:rsidR="00A95D0B" w:rsidRPr="00A95D0B" w:rsidRDefault="00A95D0B" w:rsidP="00A95D0B">
            <w:pPr>
              <w:spacing w:after="0" w:line="240" w:lineRule="auto"/>
              <w:rPr>
                <w:rFonts w:ascii="Tahoma" w:hAnsi="Tahoma" w:cs="Tahoma"/>
                <w:iCs/>
                <w:sz w:val="19"/>
                <w:szCs w:val="19"/>
              </w:rPr>
            </w:pPr>
            <w:r w:rsidRPr="00A95D0B">
              <w:rPr>
                <w:rFonts w:ascii="Tahoma" w:hAnsi="Tahoma" w:cs="Tahoma"/>
                <w:sz w:val="19"/>
                <w:szCs w:val="19"/>
              </w:rPr>
              <w:t>Типы сертификатов и иных документов, подтверждающих соответствие требованиям и нормам законодательства стран-участниц ЕАЭС: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BE24D" w14:textId="6C7A30FB" w:rsidR="00A95D0B" w:rsidRPr="00A95D0B" w:rsidRDefault="00A95D0B" w:rsidP="00A95D0B">
            <w:pPr>
              <w:spacing w:after="0" w:line="240" w:lineRule="auto"/>
              <w:contextualSpacing/>
              <w:rPr>
                <w:rFonts w:ascii="Tahoma" w:hAnsi="Tahoma" w:cs="Tahoma"/>
                <w:iCs/>
                <w:sz w:val="19"/>
                <w:szCs w:val="19"/>
              </w:rPr>
            </w:pPr>
            <w:r w:rsidRPr="00A95D0B">
              <w:rPr>
                <w:rFonts w:ascii="Tahoma" w:hAnsi="Tahoma" w:cs="Tahoma"/>
                <w:sz w:val="19"/>
                <w:szCs w:val="19"/>
              </w:rPr>
              <w:t>При поставке оборудования требуется предоставить сертификат соответствия Таможенного Союза Евразийского экономического союза.</w:t>
            </w:r>
          </w:p>
        </w:tc>
      </w:tr>
      <w:tr w:rsidR="00C54672" w:rsidRPr="00F96CF6" w14:paraId="0E769DE6" w14:textId="77777777" w:rsidTr="00CD4FE4">
        <w:trPr>
          <w:trHeight w:val="107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70CCA7" w14:textId="313D9FF0" w:rsidR="00C54672" w:rsidRPr="00F96CF6" w:rsidRDefault="00F96CF6" w:rsidP="0007343B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</w:rPr>
              <w:t>1.1</w:t>
            </w:r>
            <w:r w:rsidR="0007343B">
              <w:rPr>
                <w:rFonts w:ascii="Tahoma" w:hAnsi="Tahoma" w:cs="Tahoma"/>
                <w:color w:val="000000"/>
                <w:sz w:val="19"/>
                <w:szCs w:val="19"/>
              </w:rPr>
              <w:t>6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7FA7C" w14:textId="544902D5" w:rsidR="00C54672" w:rsidRPr="00F96CF6" w:rsidRDefault="00C54672" w:rsidP="00C54672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eastAsia="Times New Roman" w:hAnsi="Tahoma" w:cs="Tahoma"/>
                <w:b/>
                <w:color w:val="FF0000"/>
                <w:sz w:val="19"/>
                <w:szCs w:val="19"/>
              </w:rPr>
              <w:t>Выделяемая сумма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13C65" w14:textId="7ACE424D" w:rsidR="00C54672" w:rsidRPr="00F96CF6" w:rsidRDefault="00B24194" w:rsidP="006F3CDE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F96CF6">
              <w:rPr>
                <w:rFonts w:ascii="Tahoma" w:eastAsia="Times New Roman" w:hAnsi="Tahoma" w:cs="Tahoma"/>
                <w:b/>
                <w:color w:val="FF0000"/>
                <w:sz w:val="19"/>
                <w:szCs w:val="19"/>
              </w:rPr>
              <w:t>Лот №</w:t>
            </w:r>
            <w:r w:rsidR="00C54672" w:rsidRPr="00F96CF6">
              <w:rPr>
                <w:rFonts w:ascii="Tahoma" w:eastAsia="Times New Roman" w:hAnsi="Tahoma" w:cs="Tahoma"/>
                <w:b/>
                <w:color w:val="FF0000"/>
                <w:sz w:val="19"/>
                <w:szCs w:val="19"/>
              </w:rPr>
              <w:t xml:space="preserve">1 – </w:t>
            </w:r>
            <w:r w:rsidR="008368CC">
              <w:rPr>
                <w:rFonts w:ascii="Tahoma" w:eastAsia="Times New Roman" w:hAnsi="Tahoma" w:cs="Tahoma"/>
                <w:b/>
                <w:color w:val="FF0000"/>
                <w:sz w:val="19"/>
                <w:szCs w:val="19"/>
              </w:rPr>
              <w:t>5 180 991</w:t>
            </w:r>
            <w:r w:rsidR="00C54672" w:rsidRPr="00F96CF6">
              <w:rPr>
                <w:rFonts w:ascii="Tahoma" w:eastAsia="Times New Roman" w:hAnsi="Tahoma" w:cs="Tahoma"/>
                <w:b/>
                <w:color w:val="FF0000"/>
                <w:sz w:val="19"/>
                <w:szCs w:val="19"/>
              </w:rPr>
              <w:t xml:space="preserve"> сом</w:t>
            </w:r>
            <w:r w:rsidR="00F96CF6">
              <w:rPr>
                <w:rFonts w:ascii="Tahoma" w:eastAsia="Times New Roman" w:hAnsi="Tahoma" w:cs="Tahoma"/>
                <w:b/>
                <w:color w:val="FF0000"/>
                <w:sz w:val="19"/>
                <w:szCs w:val="19"/>
              </w:rPr>
              <w:t xml:space="preserve">; Лот №2 – </w:t>
            </w:r>
            <w:r w:rsidR="008368CC">
              <w:rPr>
                <w:rFonts w:ascii="Tahoma" w:eastAsia="Times New Roman" w:hAnsi="Tahoma" w:cs="Tahoma"/>
                <w:b/>
                <w:color w:val="FF0000"/>
                <w:sz w:val="19"/>
                <w:szCs w:val="19"/>
              </w:rPr>
              <w:t>9 462 200</w:t>
            </w:r>
            <w:r w:rsidR="00F96CF6">
              <w:rPr>
                <w:rFonts w:ascii="Tahoma" w:eastAsia="Times New Roman" w:hAnsi="Tahoma" w:cs="Tahoma"/>
                <w:b/>
                <w:color w:val="FF0000"/>
                <w:sz w:val="19"/>
                <w:szCs w:val="19"/>
              </w:rPr>
              <w:t xml:space="preserve"> сом;</w:t>
            </w:r>
          </w:p>
        </w:tc>
      </w:tr>
      <w:tr w:rsidR="00245C34" w:rsidRPr="00F96CF6" w14:paraId="441A8A0A" w14:textId="77777777" w:rsidTr="00CD4FE4">
        <w:trPr>
          <w:trHeight w:val="285"/>
        </w:trPr>
        <w:tc>
          <w:tcPr>
            <w:tcW w:w="10774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C0F5AC9" w14:textId="77A5929C" w:rsidR="00245C34" w:rsidRPr="00F96CF6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bCs/>
                <w:color w:val="0000CC"/>
                <w:sz w:val="19"/>
                <w:szCs w:val="19"/>
              </w:rPr>
              <w:t>2. Квалификационные требования</w:t>
            </w:r>
          </w:p>
        </w:tc>
      </w:tr>
      <w:tr w:rsidR="00245C34" w:rsidRPr="00F96CF6" w14:paraId="7C0E93F2" w14:textId="77777777" w:rsidTr="00CD4FE4">
        <w:trPr>
          <w:trHeight w:val="441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843D" w14:textId="77777777" w:rsidR="00245C34" w:rsidRPr="00F96CF6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F380" w14:textId="09F19DAF" w:rsidR="00245C34" w:rsidRPr="00F96CF6" w:rsidRDefault="00245C34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Опыт аналогичных услуг за последние (2) два года, (в денежном выражении)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739BC" w14:textId="120FC2F8" w:rsidR="00245C34" w:rsidRPr="00F96CF6" w:rsidRDefault="00F96CF6" w:rsidP="00245C34">
            <w:pPr>
              <w:spacing w:after="0" w:line="240" w:lineRule="auto"/>
              <w:rPr>
                <w:rFonts w:ascii="Tahoma" w:hAnsi="Tahoma" w:cs="Tahoma"/>
                <w:sz w:val="19"/>
                <w:szCs w:val="19"/>
                <w:u w:val="single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Наличие опыта по характеру аналогичных поставок за последние 2 года в сумме по </w:t>
            </w:r>
            <w:r w:rsidRPr="00F96CF6">
              <w:rPr>
                <w:rFonts w:ascii="Tahoma" w:hAnsi="Tahoma" w:cs="Tahoma"/>
                <w:b/>
                <w:sz w:val="19"/>
                <w:szCs w:val="19"/>
              </w:rPr>
              <w:t xml:space="preserve">Лоту №1 не менее 3 700 000 сом </w:t>
            </w:r>
            <w:r w:rsidRPr="00F96CF6">
              <w:rPr>
                <w:rFonts w:ascii="Tahoma" w:hAnsi="Tahoma" w:cs="Tahoma"/>
                <w:b/>
                <w:color w:val="000000" w:themeColor="text1"/>
                <w:sz w:val="19"/>
                <w:szCs w:val="19"/>
              </w:rPr>
              <w:t>(три миллиона семьсот тысяч)</w:t>
            </w:r>
            <w:r w:rsidRPr="00F96CF6">
              <w:rPr>
                <w:rFonts w:ascii="Tahoma" w:hAnsi="Tahoma" w:cs="Tahoma"/>
                <w:b/>
                <w:sz w:val="19"/>
                <w:szCs w:val="19"/>
              </w:rPr>
              <w:t xml:space="preserve">, по Лоту №2 не </w:t>
            </w:r>
            <w:r w:rsidRPr="00F96CF6">
              <w:rPr>
                <w:rFonts w:ascii="Tahoma" w:hAnsi="Tahoma" w:cs="Tahoma"/>
                <w:b/>
                <w:color w:val="000000" w:themeColor="text1"/>
                <w:sz w:val="19"/>
                <w:szCs w:val="19"/>
              </w:rPr>
              <w:t xml:space="preserve">менее 4 750 000 сом (четыре миллиона семьсот пятьдесят тысяч) </w:t>
            </w:r>
            <w:r w:rsidRPr="00F96CF6">
              <w:rPr>
                <w:rFonts w:ascii="Tahoma" w:hAnsi="Tahoma" w:cs="Tahoma"/>
                <w:b/>
                <w:sz w:val="19"/>
                <w:szCs w:val="19"/>
              </w:rPr>
              <w:t>или эквивалент в долларах США.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 Подтвердить соответствующими документами (приложить и/или копии актов приема-передачи, счет-фактуры, договоры)</w:t>
            </w:r>
          </w:p>
        </w:tc>
      </w:tr>
      <w:tr w:rsidR="00245C34" w:rsidRPr="00F96CF6" w14:paraId="37C3B936" w14:textId="77777777" w:rsidTr="00CD4FE4">
        <w:trPr>
          <w:trHeight w:val="575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F9024" w14:textId="77777777" w:rsidR="00245C34" w:rsidRPr="00F96CF6" w:rsidRDefault="00245C34" w:rsidP="00245C34">
            <w:pPr>
              <w:spacing w:after="0" w:line="240" w:lineRule="auto"/>
              <w:jc w:val="center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  <w:tc>
          <w:tcPr>
            <w:tcW w:w="1006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2249F" w14:textId="75D14EC3" w:rsidR="00245C34" w:rsidRPr="00F96CF6" w:rsidRDefault="00245C34" w:rsidP="00245C34">
            <w:pPr>
              <w:spacing w:after="0" w:line="240" w:lineRule="auto"/>
              <w:jc w:val="both"/>
              <w:rPr>
                <w:rFonts w:ascii="Tahoma" w:hAnsi="Tahoma" w:cs="Tahoma"/>
                <w:bCs/>
                <w:i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bCs/>
                <w:i/>
                <w:iCs/>
                <w:sz w:val="19"/>
                <w:szCs w:val="19"/>
                <w:highlight w:val="yellow"/>
              </w:rPr>
              <w:t>* В случае участия в конкурсе простого товарищества, каждый его участник должен отвечать установленным квалификационным требованиям.</w:t>
            </w:r>
          </w:p>
        </w:tc>
      </w:tr>
    </w:tbl>
    <w:p w14:paraId="4621D247" w14:textId="77777777" w:rsidR="00245C34" w:rsidRPr="00F96CF6" w:rsidRDefault="00245C34" w:rsidP="00245C34">
      <w:pPr>
        <w:pStyle w:val="af2"/>
        <w:jc w:val="center"/>
        <w:rPr>
          <w:rFonts w:ascii="Tahoma" w:hAnsi="Tahoma" w:cs="Tahoma"/>
          <w:b/>
          <w:sz w:val="19"/>
          <w:szCs w:val="19"/>
        </w:rPr>
      </w:pPr>
    </w:p>
    <w:tbl>
      <w:tblPr>
        <w:tblW w:w="10774" w:type="dxa"/>
        <w:tblInd w:w="-431" w:type="dxa"/>
        <w:tblBorders>
          <w:top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0"/>
        <w:gridCol w:w="2977"/>
        <w:gridCol w:w="6378"/>
        <w:gridCol w:w="709"/>
      </w:tblGrid>
      <w:tr w:rsidR="00F96CF6" w:rsidRPr="00953401" w14:paraId="7910A86E" w14:textId="77777777" w:rsidTr="00F96CF6">
        <w:trPr>
          <w:trHeight w:val="132"/>
        </w:trPr>
        <w:tc>
          <w:tcPr>
            <w:tcW w:w="1077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9C17E" w14:textId="434AC056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Существенные требования/ Технические спецификации</w:t>
            </w:r>
          </w:p>
        </w:tc>
      </w:tr>
      <w:tr w:rsidR="00F96CF6" w:rsidRPr="00953401" w14:paraId="13300DCB" w14:textId="77777777" w:rsidTr="00953401">
        <w:trPr>
          <w:trHeight w:val="7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A83DE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№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19187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Наименование товаров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88C28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Подробное описание товаров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5C981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bCs/>
                <w:sz w:val="18"/>
                <w:szCs w:val="18"/>
              </w:rPr>
              <w:t>Кол-во</w:t>
            </w:r>
          </w:p>
        </w:tc>
      </w:tr>
      <w:tr w:rsidR="00F96CF6" w:rsidRPr="00953401" w14:paraId="1CF7BC87" w14:textId="77777777" w:rsidTr="00953401">
        <w:trPr>
          <w:trHeight w:val="229"/>
        </w:trPr>
        <w:tc>
          <w:tcPr>
            <w:tcW w:w="1077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358DD381" w14:textId="5E898805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Лот №1</w:t>
            </w:r>
            <w:r w:rsidR="00953401" w:rsidRPr="00953401">
              <w:rPr>
                <w:rFonts w:ascii="Tahoma" w:hAnsi="Tahoma" w:cs="Tahoma"/>
                <w:b/>
                <w:sz w:val="18"/>
                <w:szCs w:val="18"/>
              </w:rPr>
              <w:t xml:space="preserve"> -</w:t>
            </w:r>
            <w:r w:rsidRPr="00953401">
              <w:rPr>
                <w:rFonts w:ascii="Tahoma" w:hAnsi="Tahoma" w:cs="Tahoma"/>
                <w:b/>
                <w:sz w:val="18"/>
                <w:szCs w:val="18"/>
              </w:rPr>
              <w:t xml:space="preserve"> Оптические модули и </w:t>
            </w:r>
            <w:proofErr w:type="spellStart"/>
            <w:r w:rsidRPr="00953401">
              <w:rPr>
                <w:rFonts w:ascii="Tahoma" w:hAnsi="Tahoma" w:cs="Tahoma"/>
                <w:b/>
                <w:sz w:val="18"/>
                <w:szCs w:val="18"/>
              </w:rPr>
              <w:t>патчкорды</w:t>
            </w:r>
            <w:proofErr w:type="spellEnd"/>
          </w:p>
        </w:tc>
      </w:tr>
      <w:tr w:rsidR="00F96CF6" w:rsidRPr="00953401" w14:paraId="199EFB9B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8578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</w:t>
            </w: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23FF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FP 1000BaseT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BC3F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3B0A86A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Гбит/сек;</w:t>
            </w:r>
          </w:p>
          <w:p w14:paraId="1DDD2C1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J</w:t>
            </w:r>
            <w:r w:rsidRPr="00953401">
              <w:rPr>
                <w:rFonts w:ascii="Tahoma" w:hAnsi="Tahoma" w:cs="Tahoma"/>
                <w:sz w:val="18"/>
                <w:szCs w:val="18"/>
              </w:rPr>
              <w:t>45;</w:t>
            </w:r>
          </w:p>
          <w:p w14:paraId="48F0F2E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5EA44B0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Совместимость с оборудование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Cisco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5FDE6E8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42DD3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48</w:t>
            </w:r>
          </w:p>
        </w:tc>
      </w:tr>
      <w:tr w:rsidR="00F96CF6" w:rsidRPr="00953401" w14:paraId="4DB9CEE2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717D8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</w:t>
            </w: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A653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FP+ 10GBASE-ZR 100 k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A3EE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406C3D2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13729FB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лазе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EML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2F66F3B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55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1B9FCBE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1.5 до +5;</w:t>
            </w:r>
          </w:p>
          <w:p w14:paraId="5C5F424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24.5;</w:t>
            </w:r>
          </w:p>
          <w:p w14:paraId="4D7D747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100 км;</w:t>
            </w:r>
          </w:p>
          <w:p w14:paraId="60E972D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26 дБ;</w:t>
            </w:r>
          </w:p>
          <w:p w14:paraId="76E8514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982746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lastRenderedPageBreak/>
              <w:t>Поддержка DDMI (цифровая диагностика);</w:t>
            </w:r>
          </w:p>
          <w:p w14:paraId="2CB826A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2FB0887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06AB1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lastRenderedPageBreak/>
              <w:t>2</w:t>
            </w:r>
          </w:p>
        </w:tc>
      </w:tr>
      <w:tr w:rsidR="00F96CF6" w:rsidRPr="00953401" w14:paraId="0774DE24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291F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</w:t>
            </w: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7613D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FP+ 10GBASE-ZR 80 k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423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6E1A344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7E53956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лазе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EML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796762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55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123F1D1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0 до +5;</w:t>
            </w:r>
          </w:p>
          <w:p w14:paraId="1A4AF4C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23;</w:t>
            </w:r>
          </w:p>
          <w:p w14:paraId="489D942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80 км;</w:t>
            </w:r>
          </w:p>
          <w:p w14:paraId="604A049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23 дБ;</w:t>
            </w:r>
          </w:p>
          <w:p w14:paraId="129F264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7E8CD45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7BBC4B8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01A96B9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1E7C2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</w:t>
            </w:r>
          </w:p>
        </w:tc>
      </w:tr>
      <w:tr w:rsidR="00F96CF6" w:rsidRPr="00953401" w14:paraId="54549DD8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AAFCB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6D8BC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FP+ 10GBASE-ZR 60 k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83E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37C22C6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2F2F46F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лазе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EML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3C129E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31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47125A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2 до +5;</w:t>
            </w:r>
          </w:p>
          <w:p w14:paraId="63BF8F3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23;</w:t>
            </w:r>
          </w:p>
          <w:p w14:paraId="46E5958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60 км;</w:t>
            </w:r>
          </w:p>
          <w:p w14:paraId="70A7565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23 дБ;</w:t>
            </w:r>
          </w:p>
          <w:p w14:paraId="5EA8BED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0AAF346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7E7905A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03DB2CD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54051B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</w:t>
            </w:r>
          </w:p>
        </w:tc>
      </w:tr>
      <w:tr w:rsidR="00F96CF6" w:rsidRPr="00953401" w14:paraId="6C711339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85AC8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FF9967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FP+ 10GBASE-ER 40 k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CC9B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34C3BF1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548672A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лазе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EML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4E94B5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55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4FBCD7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0 до +4;</w:t>
            </w:r>
          </w:p>
          <w:p w14:paraId="0B0693B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5;</w:t>
            </w:r>
          </w:p>
          <w:p w14:paraId="165EB25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40 км;</w:t>
            </w:r>
          </w:p>
          <w:p w14:paraId="49EDB1E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5 дБ;</w:t>
            </w:r>
          </w:p>
          <w:p w14:paraId="3ECE475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0A9330A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4BBDD63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4CD02FF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CAF61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4</w:t>
            </w:r>
          </w:p>
        </w:tc>
      </w:tr>
      <w:tr w:rsidR="00F96CF6" w:rsidRPr="00953401" w14:paraId="1F6F2090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B5CA1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D6E1E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FP+ 10GBASE-LR 20 k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668B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48BCED9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12F4302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лазе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EML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3CE7D74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31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253B995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-3 0 до +1;</w:t>
            </w:r>
          </w:p>
          <w:p w14:paraId="7A76557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4;</w:t>
            </w:r>
          </w:p>
          <w:p w14:paraId="28B91B7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20 км;</w:t>
            </w:r>
          </w:p>
          <w:p w14:paraId="60601D8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1 дБ;</w:t>
            </w:r>
          </w:p>
          <w:p w14:paraId="6259370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13A00A5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7DB9716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4E41BA9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10CA6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4</w:t>
            </w:r>
          </w:p>
        </w:tc>
      </w:tr>
      <w:tr w:rsidR="00F96CF6" w:rsidRPr="00953401" w14:paraId="7694112A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0E92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</w:t>
            </w: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CBFBB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FP+ 10GBASE-LR 10 k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41E8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6463363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4D22F54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лазе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EML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5127975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31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76E54DC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-3 0 до +1;</w:t>
            </w:r>
          </w:p>
          <w:p w14:paraId="55E4AF9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4;</w:t>
            </w:r>
          </w:p>
          <w:p w14:paraId="413122F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10 км;</w:t>
            </w:r>
          </w:p>
          <w:p w14:paraId="1517929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1 дБ;</w:t>
            </w:r>
          </w:p>
          <w:p w14:paraId="4460309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393489A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2F9207D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1042943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D2A7E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</w:t>
            </w:r>
          </w:p>
        </w:tc>
      </w:tr>
      <w:tr w:rsidR="00F96CF6" w:rsidRPr="00953401" w14:paraId="10077BFC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37FF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8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08BAE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DM SFP+ 10GBASE-ZR 60 km, 1270 n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B7C7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6492841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63E1922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270/133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5FB01C4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1 0 до +6;</w:t>
            </w:r>
          </w:p>
          <w:p w14:paraId="0238FE2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20;</w:t>
            </w:r>
          </w:p>
          <w:p w14:paraId="5F79C58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60 км;</w:t>
            </w:r>
          </w:p>
          <w:p w14:paraId="5D9C875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lastRenderedPageBreak/>
              <w:t>Оптический бюджет: не менее 21 дБ;</w:t>
            </w:r>
          </w:p>
          <w:p w14:paraId="590112A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1934BEA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подключения: одно оптическое волокно</w:t>
            </w:r>
          </w:p>
          <w:p w14:paraId="1781B79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666C45C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62BD2EF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C0A85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lastRenderedPageBreak/>
              <w:t>5</w:t>
            </w:r>
          </w:p>
        </w:tc>
      </w:tr>
      <w:tr w:rsidR="00F96CF6" w:rsidRPr="00953401" w14:paraId="6980B872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2C2C9F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9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87A78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DM SFP+ 10GBASE-ZR 60 km, 1330 n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3BF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47EC3B9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4CB5CC1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330/127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7562905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1 0 до +6;</w:t>
            </w:r>
          </w:p>
          <w:p w14:paraId="6147AC6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20;</w:t>
            </w:r>
          </w:p>
          <w:p w14:paraId="15AE973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60 км;</w:t>
            </w:r>
          </w:p>
          <w:p w14:paraId="65EB9C4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21 дБ;</w:t>
            </w:r>
          </w:p>
          <w:p w14:paraId="1AD7295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B597E0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подключения: одно оптическое волокно</w:t>
            </w:r>
          </w:p>
          <w:p w14:paraId="43452F8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503C5AF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367A1C7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36C5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5</w:t>
            </w:r>
          </w:p>
        </w:tc>
      </w:tr>
      <w:tr w:rsidR="00F96CF6" w:rsidRPr="00953401" w14:paraId="37CBB4AA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0E202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1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B0C1E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DM SFP+ 10GBASE-ER 40 km, 1330 n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A6E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04CAC04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713E787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330/127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04A175C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1 0 до +5;</w:t>
            </w:r>
          </w:p>
          <w:p w14:paraId="413044C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5;</w:t>
            </w:r>
          </w:p>
          <w:p w14:paraId="73CC9A2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40 км;</w:t>
            </w:r>
          </w:p>
          <w:p w14:paraId="0B42CC0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6 дБ;</w:t>
            </w:r>
          </w:p>
          <w:p w14:paraId="1C99AD6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E9E8DE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подключения: одно оптическое волокно</w:t>
            </w:r>
          </w:p>
          <w:p w14:paraId="33B7B5C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29C6919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41CBAA4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FC1D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</w:t>
            </w:r>
          </w:p>
        </w:tc>
      </w:tr>
      <w:tr w:rsidR="00F96CF6" w:rsidRPr="00953401" w14:paraId="35FD4CED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E9EA6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1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90552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DM SFP+ 10GBASE-ER 40 km, 1270 n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DEB6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1ACD061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466E9BC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270/133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1C5C21A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1 0 до +5;</w:t>
            </w:r>
          </w:p>
          <w:p w14:paraId="1584BCA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5;</w:t>
            </w:r>
          </w:p>
          <w:p w14:paraId="2045D4C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40 км;</w:t>
            </w:r>
          </w:p>
          <w:p w14:paraId="3200405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6 дБ;</w:t>
            </w:r>
          </w:p>
          <w:p w14:paraId="4EB11AF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7B64CCB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подключения: одно оптическое волокно</w:t>
            </w:r>
          </w:p>
          <w:p w14:paraId="650DCDB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5D9A95E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0E760C1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9F51D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</w:t>
            </w:r>
          </w:p>
        </w:tc>
      </w:tr>
      <w:tr w:rsidR="00F96CF6" w:rsidRPr="00953401" w14:paraId="097F5CFE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7CEF72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1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ACFF7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DM SFP+ 10GBASE-LR 20 km, 1270 n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9119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03F5C0E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05F623F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270/133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ECF014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-2 до -4;</w:t>
            </w:r>
          </w:p>
          <w:p w14:paraId="76715B0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4;</w:t>
            </w:r>
          </w:p>
          <w:p w14:paraId="75BF2CD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40 км;</w:t>
            </w:r>
          </w:p>
          <w:p w14:paraId="4228C8A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2 дБ;</w:t>
            </w:r>
          </w:p>
          <w:p w14:paraId="31A70C6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7092D14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подключения: одно оптическое волокно</w:t>
            </w:r>
          </w:p>
          <w:p w14:paraId="4B73B48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30E0DB1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3D41982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63296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4</w:t>
            </w:r>
          </w:p>
        </w:tc>
      </w:tr>
      <w:tr w:rsidR="00F96CF6" w:rsidRPr="00953401" w14:paraId="0A97E3CD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F2E19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1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86D45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DM SFP+ 10GBASE-LR 20 km, 1330 n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4B10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14C845E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622E085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330/127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1B02755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-2 до -4;</w:t>
            </w:r>
          </w:p>
          <w:p w14:paraId="485B6AB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4;</w:t>
            </w:r>
          </w:p>
          <w:p w14:paraId="76198A2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40 км;</w:t>
            </w:r>
          </w:p>
          <w:p w14:paraId="4CD4EEC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2 дБ;</w:t>
            </w:r>
          </w:p>
          <w:p w14:paraId="1FDA0E0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0B582CE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подключения: одно оптическое волокно</w:t>
            </w:r>
          </w:p>
          <w:p w14:paraId="50BF936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6085B49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046D380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C43F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4</w:t>
            </w:r>
          </w:p>
        </w:tc>
      </w:tr>
      <w:tr w:rsidR="00F96CF6" w:rsidRPr="00953401" w14:paraId="403072B6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AE23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1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4973E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DM SFP+ 10GBASE-LR 10 km, 1270 n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01C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28FF6DF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6A2A1AD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270/133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C552F0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lastRenderedPageBreak/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-8 до +0,5;</w:t>
            </w:r>
          </w:p>
          <w:p w14:paraId="1AF9255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4;</w:t>
            </w:r>
          </w:p>
          <w:p w14:paraId="631A245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10 км;</w:t>
            </w:r>
          </w:p>
          <w:p w14:paraId="7CF0FE1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2 дБ;</w:t>
            </w:r>
          </w:p>
          <w:p w14:paraId="4451769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043ECFB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подключения: одно оптическое волокно</w:t>
            </w:r>
          </w:p>
          <w:p w14:paraId="78B3E2B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280E7A8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4E7E547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C575D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lastRenderedPageBreak/>
              <w:t>4</w:t>
            </w:r>
          </w:p>
        </w:tc>
      </w:tr>
      <w:tr w:rsidR="00F96CF6" w:rsidRPr="00953401" w14:paraId="3E293E65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D877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1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371F2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DM SFP+ 10GBASE-LR 10 km, 1330 nm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718D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+;</w:t>
            </w:r>
          </w:p>
          <w:p w14:paraId="4270FEB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 Гбит/сек;</w:t>
            </w:r>
          </w:p>
          <w:p w14:paraId="03E7BF8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330/1270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CABF8E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от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-8 до +0,5;</w:t>
            </w:r>
          </w:p>
          <w:p w14:paraId="1C78CC1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4;</w:t>
            </w:r>
          </w:p>
          <w:p w14:paraId="6139CF0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10 км;</w:t>
            </w:r>
          </w:p>
          <w:p w14:paraId="01C8A02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12 дБ;</w:t>
            </w:r>
          </w:p>
          <w:p w14:paraId="08B5CD9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а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19DF62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подключения: одно оптическое волокно</w:t>
            </w:r>
          </w:p>
          <w:p w14:paraId="63F7FE4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3BE30AD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1022B4A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9B53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4</w:t>
            </w:r>
          </w:p>
        </w:tc>
      </w:tr>
      <w:tr w:rsidR="00F96CF6" w:rsidRPr="00953401" w14:paraId="323EDBCF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4B6C80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</w:t>
            </w: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8E531A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QSFP28 100GBASE-SR4</w:t>
            </w:r>
          </w:p>
          <w:p w14:paraId="3E16D5CD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4ECA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Q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28;</w:t>
            </w:r>
          </w:p>
          <w:p w14:paraId="76C7413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0 Гбит/сек;</w:t>
            </w:r>
          </w:p>
          <w:p w14:paraId="551ED66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850нм;</w:t>
            </w:r>
          </w:p>
          <w:p w14:paraId="1B149A1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лазер: VCSEL;</w:t>
            </w:r>
          </w:p>
          <w:p w14:paraId="0069432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 -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1.5..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>-2.3;</w:t>
            </w:r>
          </w:p>
          <w:p w14:paraId="6142B36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9.5;</w:t>
            </w:r>
          </w:p>
          <w:p w14:paraId="56E8FD5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100 метров;</w:t>
            </w:r>
          </w:p>
          <w:p w14:paraId="434AC33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й бюджет: не менее 7 дБ;</w:t>
            </w:r>
          </w:p>
          <w:p w14:paraId="262F4CE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коннектора: MTP/MPO-12;</w:t>
            </w:r>
          </w:p>
          <w:p w14:paraId="7FA5F76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1D123C0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модуля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Multimode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5F95EF8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1612C1B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Совместимость с оборудование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Cisco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89F7C9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BECF9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</w:t>
            </w: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5</w:t>
            </w:r>
          </w:p>
        </w:tc>
      </w:tr>
      <w:tr w:rsidR="00F96CF6" w:rsidRPr="00953401" w14:paraId="622D7C13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35563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1.</w:t>
            </w: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F91DB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QSFP28 100GBASE-LR4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3EB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Q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28;</w:t>
            </w:r>
          </w:p>
          <w:p w14:paraId="63E11F1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0 Гбит/сек;</w:t>
            </w:r>
          </w:p>
          <w:p w14:paraId="4E72627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Rx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1310нм;</w:t>
            </w:r>
          </w:p>
          <w:p w14:paraId="1538300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4.3..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>-4.5;</w:t>
            </w:r>
          </w:p>
          <w:p w14:paraId="2797F46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0.6;</w:t>
            </w:r>
          </w:p>
          <w:p w14:paraId="0B880E8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10 километров;</w:t>
            </w:r>
          </w:p>
          <w:p w14:paraId="7DA2153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коннектора: LC-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uple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PC;</w:t>
            </w:r>
          </w:p>
          <w:p w14:paraId="4E15372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1EF187F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модуля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Singlemode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32FAF749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60ED877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Совместимость с оборудование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ZTE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1372687A" w14:textId="77777777" w:rsidR="00F96CF6" w:rsidRPr="00953401" w:rsidRDefault="00F96CF6" w:rsidP="00A57B01">
            <w:pPr>
              <w:spacing w:after="0" w:line="240" w:lineRule="auto"/>
              <w:rPr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1EC30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70</w:t>
            </w:r>
          </w:p>
        </w:tc>
      </w:tr>
      <w:tr w:rsidR="00F96CF6" w:rsidRPr="00953401" w14:paraId="562CDC31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FDC125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18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74C8E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QSFP28 100GBASE-ER4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0D28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Q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28;</w:t>
            </w:r>
          </w:p>
          <w:p w14:paraId="394A6BE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0 Гбит/сек;</w:t>
            </w:r>
          </w:p>
          <w:p w14:paraId="7719457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1295.56, 1300.05, 1304.58, 1309.14;</w:t>
            </w:r>
          </w:p>
          <w:p w14:paraId="1F8BD9C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2.7..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>6.5;</w:t>
            </w:r>
          </w:p>
          <w:p w14:paraId="532F5E0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18.5;</w:t>
            </w:r>
          </w:p>
          <w:p w14:paraId="5B36C9C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40 километров;</w:t>
            </w:r>
          </w:p>
          <w:p w14:paraId="5FE7703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коннектора: LC-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uple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PC;</w:t>
            </w:r>
          </w:p>
          <w:p w14:paraId="4CC9E70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78B0854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модуля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Singlemode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26F4F1A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- 70°C;</w:t>
            </w:r>
          </w:p>
          <w:p w14:paraId="1DE80C0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Совместимость с оборудование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Cisco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A23543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3C296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2</w:t>
            </w:r>
          </w:p>
        </w:tc>
      </w:tr>
      <w:tr w:rsidR="00F96CF6" w:rsidRPr="00953401" w14:paraId="68182302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82CA1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19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A4D462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QSFP28 100GBASE-ZR4 with DDMI/DOM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4A0C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Форма фактор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QSFP</w:t>
            </w:r>
            <w:r w:rsidRPr="00953401">
              <w:rPr>
                <w:rFonts w:ascii="Tahoma" w:hAnsi="Tahoma" w:cs="Tahoma"/>
                <w:sz w:val="18"/>
                <w:szCs w:val="18"/>
              </w:rPr>
              <w:t>28;</w:t>
            </w:r>
          </w:p>
          <w:p w14:paraId="3948985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опускная способность: 100 Гбит/сек;</w:t>
            </w:r>
          </w:p>
          <w:p w14:paraId="3109BF6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Рабочая длина волны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нм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: 1295.56, 1300.05, 1304.58, 1309.14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n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5E001B1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ощность излучения по 4 линиям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+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6..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>+12;</w:t>
            </w:r>
          </w:p>
          <w:p w14:paraId="451D4C2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Чувствительность приемника для каждой линии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Bm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: -25;</w:t>
            </w:r>
          </w:p>
          <w:p w14:paraId="0FFF507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ая дальность работы не менее: 80 километров;</w:t>
            </w:r>
          </w:p>
          <w:p w14:paraId="50BF502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коннектора: LC-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uple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PC;</w:t>
            </w:r>
          </w:p>
          <w:p w14:paraId="5671ECD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оддержка DDMI (цифровая диагностика);</w:t>
            </w:r>
          </w:p>
          <w:p w14:paraId="6B97A85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модуля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Singlemode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34218F8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иапазон рабочих температур: 0°C + 70°C;</w:t>
            </w:r>
          </w:p>
          <w:p w14:paraId="068B44C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lastRenderedPageBreak/>
              <w:t xml:space="preserve">Совместимость с оборудование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Cisco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27DA0B8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F97C08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lastRenderedPageBreak/>
              <w:t>8</w:t>
            </w:r>
          </w:p>
        </w:tc>
      </w:tr>
      <w:tr w:rsidR="00F96CF6" w:rsidRPr="00953401" w14:paraId="76BB796E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3F758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2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4A8DD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птический </w:t>
            </w:r>
            <w:proofErr w:type="spellStart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патчкорд</w:t>
            </w:r>
            <w:proofErr w:type="spellEnd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M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-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F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Duplex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10 м.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EDB1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ов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-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F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3968A8B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линна: 10 м.;</w:t>
            </w:r>
          </w:p>
          <w:p w14:paraId="7F1C2C1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волокна: SM (G.657.A1);</w:t>
            </w:r>
          </w:p>
          <w:p w14:paraId="76D5865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атериал оболочки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SZH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(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ow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moke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Zero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Halogen</w:t>
            </w:r>
            <w:r w:rsidRPr="00953401">
              <w:rPr>
                <w:rFonts w:ascii="Tahoma" w:hAnsi="Tahoma" w:cs="Tahoma"/>
                <w:sz w:val="18"/>
                <w:szCs w:val="18"/>
              </w:rPr>
              <w:t>);</w:t>
            </w:r>
          </w:p>
          <w:p w14:paraId="788F92C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Возвратные потери, дБ: ≤ 0.20;</w:t>
            </w:r>
          </w:p>
          <w:p w14:paraId="36FF51D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ые вносимые потери, дБ: ≤ 0.30;</w:t>
            </w:r>
          </w:p>
          <w:p w14:paraId="7BF33B5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братное отражение, дБ: ≥ 50;</w:t>
            </w:r>
          </w:p>
          <w:p w14:paraId="3D39103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Рабочая температура, t: от -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20  до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70 °С;</w:t>
            </w:r>
          </w:p>
          <w:p w14:paraId="5130C98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F2F6E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40</w:t>
            </w:r>
          </w:p>
        </w:tc>
      </w:tr>
      <w:tr w:rsidR="00F96CF6" w:rsidRPr="00953401" w14:paraId="56C41A23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E7570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2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C028F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птический </w:t>
            </w:r>
            <w:proofErr w:type="spellStart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патчкорд</w:t>
            </w:r>
            <w:proofErr w:type="spellEnd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M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-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Duplex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5 м.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AFC9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ов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- L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E1A1CF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линна: 5 м.;</w:t>
            </w:r>
          </w:p>
          <w:p w14:paraId="7AD68C1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волокна: SM (G.657.A1);</w:t>
            </w:r>
          </w:p>
          <w:p w14:paraId="13C9568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атериал оболочки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SZH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(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ow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moke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Zero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Halogen</w:t>
            </w:r>
            <w:r w:rsidRPr="00953401">
              <w:rPr>
                <w:rFonts w:ascii="Tahoma" w:hAnsi="Tahoma" w:cs="Tahoma"/>
                <w:sz w:val="18"/>
                <w:szCs w:val="18"/>
              </w:rPr>
              <w:t>);</w:t>
            </w:r>
          </w:p>
          <w:p w14:paraId="2E0847F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Возвратные потери, дБ: ≤ 0.20;</w:t>
            </w:r>
          </w:p>
          <w:p w14:paraId="0EBE866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ые вносимые потери, дБ: ≤ 0.30;</w:t>
            </w:r>
          </w:p>
          <w:p w14:paraId="3E381BC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братное отражение, дБ: ≥ 50;</w:t>
            </w:r>
          </w:p>
          <w:p w14:paraId="098E77C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Рабочая температура, t: от -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20  до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70 °С;</w:t>
            </w:r>
          </w:p>
          <w:p w14:paraId="39953ED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8B77E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70</w:t>
            </w:r>
          </w:p>
        </w:tc>
      </w:tr>
      <w:tr w:rsidR="00F96CF6" w:rsidRPr="00953401" w14:paraId="72209867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BA7DA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2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328B0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птический </w:t>
            </w:r>
            <w:proofErr w:type="spellStart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патчкорд</w:t>
            </w:r>
            <w:proofErr w:type="spellEnd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M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-L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Duplex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10 м.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CE79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ов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- L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BDE5FA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линна: 10 м.;</w:t>
            </w:r>
          </w:p>
          <w:p w14:paraId="4D087FE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волокна: SM (G.657.A1);</w:t>
            </w:r>
          </w:p>
          <w:p w14:paraId="5A1FB30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атериал оболочки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SZH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(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ow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moke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Zero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Halogen</w:t>
            </w:r>
            <w:r w:rsidRPr="00953401">
              <w:rPr>
                <w:rFonts w:ascii="Tahoma" w:hAnsi="Tahoma" w:cs="Tahoma"/>
                <w:sz w:val="18"/>
                <w:szCs w:val="18"/>
              </w:rPr>
              <w:t>);</w:t>
            </w:r>
          </w:p>
          <w:p w14:paraId="0D242C4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Возвратные потери, дБ: ≤ 0.20;</w:t>
            </w:r>
          </w:p>
          <w:p w14:paraId="3FC24DC5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ые вносимые потери, дБ: ≤ 0.30;</w:t>
            </w:r>
          </w:p>
          <w:p w14:paraId="1C2E531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братное отражение, дБ: ≥ 50;</w:t>
            </w:r>
          </w:p>
          <w:p w14:paraId="383648A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Рабочая температура, t: от -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20  до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70 °С;</w:t>
            </w:r>
          </w:p>
          <w:p w14:paraId="158D604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3F73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0</w:t>
            </w:r>
          </w:p>
        </w:tc>
      </w:tr>
      <w:tr w:rsidR="00F96CF6" w:rsidRPr="00953401" w14:paraId="3AB5FDE3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39EED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2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4DF83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птический </w:t>
            </w:r>
            <w:proofErr w:type="spellStart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патчкорд</w:t>
            </w:r>
            <w:proofErr w:type="spellEnd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M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-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Duplex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3 м.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704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ов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-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272CC1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линна: 3 м.;</w:t>
            </w:r>
          </w:p>
          <w:p w14:paraId="490BD9E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шнура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uple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66B3846D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волокна: SM (G.657.A1);</w:t>
            </w:r>
          </w:p>
          <w:p w14:paraId="0FEC401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атериал оболочки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SZH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(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ow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moke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Zero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Halogen</w:t>
            </w:r>
            <w:r w:rsidRPr="00953401">
              <w:rPr>
                <w:rFonts w:ascii="Tahoma" w:hAnsi="Tahoma" w:cs="Tahoma"/>
                <w:sz w:val="18"/>
                <w:szCs w:val="18"/>
              </w:rPr>
              <w:t>);</w:t>
            </w:r>
          </w:p>
          <w:p w14:paraId="75625FF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Возвратные потери, дБ: ≤ 0.20;</w:t>
            </w:r>
          </w:p>
          <w:p w14:paraId="5A08120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ые вносимые потери, дБ: ≤ 0.30;</w:t>
            </w:r>
          </w:p>
          <w:p w14:paraId="02A91A5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братное отражение, дБ: ≥ 50;</w:t>
            </w:r>
          </w:p>
          <w:p w14:paraId="2C638BF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Рабочая температура, t: от -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20  до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70 °С;</w:t>
            </w:r>
          </w:p>
          <w:p w14:paraId="01FD43DA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0A06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00</w:t>
            </w:r>
          </w:p>
        </w:tc>
      </w:tr>
      <w:tr w:rsidR="00F96CF6" w:rsidRPr="00953401" w14:paraId="0ABC3570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D9CB0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.2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F868B" w14:textId="77777777" w:rsidR="00F96CF6" w:rsidRPr="00953401" w:rsidRDefault="00F96CF6" w:rsidP="00A57B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птический </w:t>
            </w:r>
            <w:proofErr w:type="spellStart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патчкорд</w:t>
            </w:r>
            <w:proofErr w:type="spellEnd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M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-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Duplex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0,5 м.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94DA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ов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-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A54BA4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линна: 0,5 м.;</w:t>
            </w:r>
          </w:p>
          <w:p w14:paraId="2F7A77D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шнура: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Duple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0853D18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волокна: SM (G.657.A1);</w:t>
            </w:r>
          </w:p>
          <w:p w14:paraId="129A669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Материал оболочки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SZH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(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ow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Smoke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Zero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Halogen</w:t>
            </w:r>
            <w:r w:rsidRPr="00953401">
              <w:rPr>
                <w:rFonts w:ascii="Tahoma" w:hAnsi="Tahoma" w:cs="Tahoma"/>
                <w:sz w:val="18"/>
                <w:szCs w:val="18"/>
              </w:rPr>
              <w:t>);</w:t>
            </w:r>
          </w:p>
          <w:p w14:paraId="485E5EF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Возвратные потери, дБ: ≤ 0.20;</w:t>
            </w:r>
          </w:p>
          <w:p w14:paraId="676DCE5E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ые вносимые потери, дБ: ≤ 0.30;</w:t>
            </w:r>
          </w:p>
          <w:p w14:paraId="7A92E58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братное отражение, дБ: ≥ 50;</w:t>
            </w:r>
          </w:p>
          <w:p w14:paraId="707C7622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Рабочая температура, t: от -</w:t>
            </w:r>
            <w:proofErr w:type="gramStart"/>
            <w:r w:rsidRPr="00953401">
              <w:rPr>
                <w:rFonts w:ascii="Tahoma" w:hAnsi="Tahoma" w:cs="Tahoma"/>
                <w:sz w:val="18"/>
                <w:szCs w:val="18"/>
              </w:rPr>
              <w:t>20  до</w:t>
            </w:r>
            <w:proofErr w:type="gram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+70 °С;</w:t>
            </w:r>
          </w:p>
          <w:p w14:paraId="71CCED8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Гарантия: не менее 1 года;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286DA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00</w:t>
            </w:r>
          </w:p>
        </w:tc>
      </w:tr>
      <w:tr w:rsidR="00F96CF6" w:rsidRPr="00953401" w14:paraId="3ECA8071" w14:textId="77777777" w:rsidTr="00953401">
        <w:trPr>
          <w:trHeight w:val="229"/>
        </w:trPr>
        <w:tc>
          <w:tcPr>
            <w:tcW w:w="1077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14:paraId="715AADCD" w14:textId="4E82079C" w:rsidR="00F96CF6" w:rsidRPr="00953401" w:rsidRDefault="00953401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Лот №2 – Оборудование спектрального уплотнения</w:t>
            </w:r>
          </w:p>
        </w:tc>
      </w:tr>
      <w:tr w:rsidR="00F96CF6" w:rsidRPr="00953401" w14:paraId="590D32B2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E4956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.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4063BA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Система передачи данных (схема организации связи в приложении 1) с технологией спектрального уплотнения в составе: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E973B" w14:textId="77777777" w:rsidR="00F96CF6" w:rsidRPr="00953401" w:rsidRDefault="00F96CF6" w:rsidP="009534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Шасси для установки в телекоммуникационную стойку 19/22"; два блока питания 48В с возможностью горячей замены, в комплекте с инсталляционными материалами</w:t>
            </w:r>
          </w:p>
          <w:p w14:paraId="373CA945" w14:textId="77777777" w:rsidR="00F96CF6" w:rsidRPr="00953401" w:rsidRDefault="00F96CF6" w:rsidP="009534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При необходимости, пассивное шасси 1U для установки в телекоммуникационную стойку 19/22"; с поддержкой установки до 4 карт, комплект</w:t>
            </w:r>
          </w:p>
          <w:p w14:paraId="2D369934" w14:textId="77777777" w:rsidR="00F96CF6" w:rsidRPr="00953401" w:rsidRDefault="00F96CF6" w:rsidP="009534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MUX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DEMUX</w:t>
            </w:r>
            <w:r w:rsidRPr="00953401">
              <w:rPr>
                <w:rFonts w:ascii="Tahoma" w:hAnsi="Tahoma" w:cs="Tahoma"/>
                <w:sz w:val="18"/>
                <w:szCs w:val="18"/>
              </w:rPr>
              <w:t>, 2 волокна, не менее 8 каналов; 100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GHz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;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;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ExtR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ExtTx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;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COM</w:t>
            </w:r>
            <w:r w:rsidRPr="00953401">
              <w:rPr>
                <w:rFonts w:ascii="Tahoma" w:hAnsi="Tahoma" w:cs="Tahoma"/>
                <w:sz w:val="18"/>
                <w:szCs w:val="18"/>
              </w:rPr>
              <w:t>-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</w:p>
          <w:p w14:paraId="22A03144" w14:textId="77777777" w:rsidR="00F96CF6" w:rsidRPr="00953401" w:rsidRDefault="00F96CF6" w:rsidP="009534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Карта управления с включенным в поставку программным обеспечением для управления и мониторинга SNMP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Web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</w:rPr>
              <w:t>Telnet</w:t>
            </w:r>
            <w:proofErr w:type="spellEnd"/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768EBB37" w14:textId="77777777" w:rsidR="00F96CF6" w:rsidRPr="00953401" w:rsidRDefault="00F96CF6" w:rsidP="009534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е транспондеры 100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GE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OTU</w:t>
            </w:r>
            <w:r w:rsidRPr="00953401">
              <w:rPr>
                <w:rFonts w:ascii="Tahoma" w:hAnsi="Tahoma" w:cs="Tahoma"/>
                <w:sz w:val="18"/>
                <w:szCs w:val="18"/>
              </w:rPr>
              <w:t>4/e</w:t>
            </w:r>
            <w:proofErr w:type="spellStart"/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tc</w:t>
            </w:r>
            <w:proofErr w:type="spellEnd"/>
          </w:p>
          <w:p w14:paraId="5CB1320D" w14:textId="77777777" w:rsidR="00F96CF6" w:rsidRPr="00953401" w:rsidRDefault="00F96CF6" w:rsidP="009534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птические усилители диапазона С со встроенным оптическим аттенюатором с подстройкой уровней выходной мощности, SNMP; 2 порта (IN, OUT) с выводом мониторинга уровней на модуль SNMP; LC/UPC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A0D58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0C3E9CA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Комплект согласно схеме организации связи.</w:t>
            </w:r>
            <w:r w:rsidRPr="00953401">
              <w:rPr>
                <w:sz w:val="18"/>
                <w:szCs w:val="18"/>
              </w:rPr>
              <w:t xml:space="preserve"> </w:t>
            </w:r>
          </w:p>
        </w:tc>
      </w:tr>
      <w:tr w:rsidR="00F96CF6" w:rsidRPr="00953401" w14:paraId="515CBA63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ECA0D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2.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7A4A6F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eastAsia="Times New Roman" w:cs="Calibri"/>
                <w:b/>
                <w:color w:val="000000"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птический </w:t>
            </w:r>
            <w:proofErr w:type="spellStart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патчкорд</w:t>
            </w:r>
            <w:proofErr w:type="spellEnd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M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-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6BE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ов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-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4EE54B4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лина: 0.5 м.;</w:t>
            </w:r>
          </w:p>
          <w:p w14:paraId="4D852FD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SZH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09893788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волокна: SM (G.657.A1);</w:t>
            </w:r>
          </w:p>
          <w:p w14:paraId="7024098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lastRenderedPageBreak/>
              <w:t>Возвратные потери, дБ: ≤ 0.20;</w:t>
            </w:r>
          </w:p>
          <w:p w14:paraId="318DCDC4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ые вносимые потери, дБ: ≤ 0.20;</w:t>
            </w:r>
          </w:p>
          <w:p w14:paraId="281BB6B1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братное отражение, дБ: ≥ 50;</w:t>
            </w:r>
          </w:p>
          <w:p w14:paraId="4A3C59A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Рабочая температура, t: от -20  до +70 °С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1BB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lastRenderedPageBreak/>
              <w:t>130</w:t>
            </w:r>
          </w:p>
        </w:tc>
      </w:tr>
      <w:tr w:rsidR="00F96CF6" w:rsidRPr="00953401" w14:paraId="7871B89A" w14:textId="77777777" w:rsidTr="00953401">
        <w:trPr>
          <w:trHeight w:val="52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73F8E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</w:rPr>
              <w:t>2.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E116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eastAsia="Times New Roman" w:cs="Calibri"/>
                <w:b/>
                <w:color w:val="000000"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Оптический </w:t>
            </w:r>
            <w:proofErr w:type="spellStart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патчкорд</w:t>
            </w:r>
            <w:proofErr w:type="spellEnd"/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SM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 xml:space="preserve"> 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-</w:t>
            </w: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  <w:lang w:val="en-US"/>
              </w:rPr>
              <w:t>FC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DE4E6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 xml:space="preserve">Тип коннекторов: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UPC</w:t>
            </w:r>
            <w:r w:rsidRPr="00953401">
              <w:rPr>
                <w:rFonts w:ascii="Tahoma" w:hAnsi="Tahoma" w:cs="Tahoma"/>
                <w:sz w:val="18"/>
                <w:szCs w:val="18"/>
              </w:rPr>
              <w:t xml:space="preserve"> - 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FC</w:t>
            </w:r>
            <w:r w:rsidRPr="00953401">
              <w:rPr>
                <w:rFonts w:ascii="Tahoma" w:hAnsi="Tahoma" w:cs="Tahoma"/>
                <w:sz w:val="18"/>
                <w:szCs w:val="18"/>
              </w:rPr>
              <w:t>/</w:t>
            </w: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PC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26730E8B" w14:textId="46147493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Длина: 15 м.;</w:t>
            </w:r>
          </w:p>
          <w:p w14:paraId="2701ACCF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Тип волокна: SM (G.657.A1);</w:t>
            </w:r>
          </w:p>
          <w:p w14:paraId="064F5187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>LSZH</w:t>
            </w:r>
            <w:r w:rsidRPr="00953401">
              <w:rPr>
                <w:rFonts w:ascii="Tahoma" w:hAnsi="Tahoma" w:cs="Tahoma"/>
                <w:sz w:val="18"/>
                <w:szCs w:val="18"/>
              </w:rPr>
              <w:t>;</w:t>
            </w:r>
          </w:p>
          <w:p w14:paraId="2BF750B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Возвратные потери, дБ: ≤ 0.20;</w:t>
            </w:r>
          </w:p>
          <w:p w14:paraId="49E0E19C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Максимальные вносимые потери, дБ: ≤ 0.30;</w:t>
            </w:r>
          </w:p>
          <w:p w14:paraId="533C090B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Обратное отражение, дБ: ≥ 50;</w:t>
            </w:r>
          </w:p>
          <w:p w14:paraId="4133D00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</w:rPr>
            </w:pPr>
            <w:r w:rsidRPr="00953401">
              <w:rPr>
                <w:rFonts w:ascii="Tahoma" w:hAnsi="Tahoma" w:cs="Tahoma"/>
                <w:sz w:val="18"/>
                <w:szCs w:val="18"/>
              </w:rPr>
              <w:t>Рабочая температура, t: от -20  до +70 °С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F642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16</w:t>
            </w:r>
          </w:p>
        </w:tc>
      </w:tr>
      <w:tr w:rsidR="00F96CF6" w:rsidRPr="00953401" w14:paraId="3B933C12" w14:textId="77777777" w:rsidTr="00953401">
        <w:trPr>
          <w:trHeight w:val="7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3F224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.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EFBD5" w14:textId="67D8993F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Аттенюаторы оптические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00273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 xml:space="preserve">1260nm~1620nm LC/PC-1dB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B0172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0</w:t>
            </w:r>
          </w:p>
        </w:tc>
      </w:tr>
      <w:tr w:rsidR="00F96CF6" w:rsidRPr="00953401" w14:paraId="3B6D293B" w14:textId="77777777" w:rsidTr="00953401">
        <w:trPr>
          <w:trHeight w:val="97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44739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.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FD513" w14:textId="5F83F7B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Аттенюаторы оптические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DFF1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 xml:space="preserve">1260nm~1620nm LC/PC-2dB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ED563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0</w:t>
            </w:r>
          </w:p>
        </w:tc>
      </w:tr>
      <w:tr w:rsidR="00F96CF6" w:rsidRPr="00953401" w14:paraId="00B1CDD7" w14:textId="77777777" w:rsidTr="00953401">
        <w:trPr>
          <w:trHeight w:val="7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3966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.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E0B9D" w14:textId="2C3848DF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</w:pPr>
            <w:r w:rsidRPr="00953401">
              <w:rPr>
                <w:rFonts w:ascii="Tahoma" w:eastAsia="Times New Roman" w:hAnsi="Tahoma" w:cs="Tahoma"/>
                <w:b/>
                <w:bCs/>
                <w:sz w:val="18"/>
                <w:szCs w:val="18"/>
              </w:rPr>
              <w:t>Аттенюаторы оптические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07B60" w14:textId="77777777" w:rsidR="00F96CF6" w:rsidRPr="00953401" w:rsidRDefault="00F96CF6" w:rsidP="00A57B01">
            <w:pPr>
              <w:spacing w:after="0" w:line="240" w:lineRule="auto"/>
              <w:rPr>
                <w:rFonts w:ascii="Tahoma" w:hAnsi="Tahoma" w:cs="Tahoma"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sz w:val="18"/>
                <w:szCs w:val="18"/>
                <w:lang w:val="en-US"/>
              </w:rPr>
              <w:t xml:space="preserve">1260nm~1620nm LC/PC-3dB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9E20C" w14:textId="77777777" w:rsidR="00F96CF6" w:rsidRPr="00953401" w:rsidRDefault="00F96CF6" w:rsidP="00A57B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8"/>
                <w:szCs w:val="18"/>
                <w:lang w:val="en-US"/>
              </w:rPr>
            </w:pPr>
            <w:r w:rsidRPr="00953401">
              <w:rPr>
                <w:rFonts w:ascii="Tahoma" w:hAnsi="Tahoma" w:cs="Tahoma"/>
                <w:b/>
                <w:sz w:val="18"/>
                <w:szCs w:val="18"/>
                <w:lang w:val="en-US"/>
              </w:rPr>
              <w:t>20</w:t>
            </w:r>
          </w:p>
        </w:tc>
      </w:tr>
    </w:tbl>
    <w:p w14:paraId="690F4B54" w14:textId="77777777" w:rsidR="00F96CF6" w:rsidRDefault="00F96CF6" w:rsidP="00245C34">
      <w:pPr>
        <w:pStyle w:val="af2"/>
        <w:jc w:val="center"/>
        <w:rPr>
          <w:rFonts w:ascii="Tahoma" w:hAnsi="Tahoma" w:cs="Tahoma"/>
          <w:b/>
          <w:sz w:val="19"/>
          <w:szCs w:val="19"/>
        </w:rPr>
      </w:pPr>
    </w:p>
    <w:p w14:paraId="1EA36EA0" w14:textId="77777777" w:rsidR="00A57B01" w:rsidRPr="00451483" w:rsidRDefault="00A57B01" w:rsidP="00A57B01">
      <w:pPr>
        <w:spacing w:line="240" w:lineRule="auto"/>
        <w:contextualSpacing/>
      </w:pPr>
      <w:r w:rsidRPr="009B7D72">
        <w:rPr>
          <w:b/>
        </w:rPr>
        <w:t>Приложение 1</w:t>
      </w:r>
      <w:r>
        <w:rPr>
          <w:lang w:val="en-US"/>
        </w:rPr>
        <w:t>:</w:t>
      </w:r>
      <w:r>
        <w:t xml:space="preserve"> Схема организации связи.</w:t>
      </w:r>
    </w:p>
    <w:p w14:paraId="7ED7A3A2" w14:textId="77777777" w:rsidR="00A57B01" w:rsidRDefault="00A57B01" w:rsidP="00A57B01">
      <w:pPr>
        <w:spacing w:line="240" w:lineRule="auto"/>
        <w:contextualSpacing/>
      </w:pPr>
    </w:p>
    <w:p w14:paraId="31AD8C8E" w14:textId="4F970FC0" w:rsidR="00A57B01" w:rsidRPr="00B44751" w:rsidRDefault="008368CC" w:rsidP="00A57B01">
      <w:pPr>
        <w:spacing w:line="240" w:lineRule="auto"/>
        <w:contextualSpacing/>
        <w:rPr>
          <w:rFonts w:ascii="Tahoma" w:eastAsia="Times New Roman" w:hAnsi="Tahoma" w:cs="Tahoma"/>
          <w:sz w:val="20"/>
          <w:szCs w:val="20"/>
        </w:rPr>
      </w:pPr>
      <w:r>
        <w:object w:dxaOrig="14025" w:dyaOrig="5805" w14:anchorId="13C599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133.5pt" o:ole="">
            <v:imagedata r:id="rId8" o:title=""/>
          </v:shape>
          <o:OLEObject Type="Embed" ProgID="Visio.Drawing.15" ShapeID="_x0000_i1025" DrawAspect="Content" ObjectID="_1732350650" r:id="rId9"/>
        </w:object>
      </w:r>
    </w:p>
    <w:p w14:paraId="77543C44" w14:textId="77777777" w:rsidR="00A57B01" w:rsidRDefault="00A57B01" w:rsidP="00245C34">
      <w:pPr>
        <w:pStyle w:val="af2"/>
        <w:jc w:val="center"/>
        <w:rPr>
          <w:rFonts w:ascii="Tahoma" w:hAnsi="Tahoma" w:cs="Tahoma"/>
          <w:b/>
          <w:sz w:val="19"/>
          <w:szCs w:val="19"/>
        </w:rPr>
      </w:pPr>
    </w:p>
    <w:p w14:paraId="62A0AA49" w14:textId="57A2B689" w:rsidR="00245C34" w:rsidRPr="00F96CF6" w:rsidRDefault="00245C34" w:rsidP="00245C34">
      <w:pPr>
        <w:pStyle w:val="af2"/>
        <w:jc w:val="center"/>
        <w:rPr>
          <w:rFonts w:ascii="Tahoma" w:hAnsi="Tahoma" w:cs="Tahoma"/>
          <w:b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t>БАНКОВСКИЕ РЕКВИЗИТЫ</w:t>
      </w:r>
    </w:p>
    <w:p w14:paraId="48B191E7" w14:textId="643B5A91" w:rsidR="00245C34" w:rsidRPr="00F96CF6" w:rsidRDefault="00245C34" w:rsidP="00245C34">
      <w:pPr>
        <w:pStyle w:val="af9"/>
        <w:spacing w:after="0"/>
        <w:jc w:val="center"/>
        <w:rPr>
          <w:rFonts w:ascii="Tahoma" w:hAnsi="Tahoma" w:cs="Tahoma"/>
          <w:b/>
          <w:sz w:val="19"/>
          <w:szCs w:val="19"/>
          <w:lang w:val="ru-RU"/>
        </w:rPr>
      </w:pPr>
      <w:r w:rsidRPr="00F96CF6">
        <w:rPr>
          <w:rFonts w:ascii="Tahoma" w:hAnsi="Tahoma" w:cs="Tahoma"/>
          <w:b/>
          <w:sz w:val="19"/>
          <w:szCs w:val="19"/>
          <w:lang w:val="ru-RU"/>
        </w:rPr>
        <w:t>для внесения ГОКЗ и ГОИД</w:t>
      </w:r>
    </w:p>
    <w:tbl>
      <w:tblPr>
        <w:tblpPr w:leftFromText="180" w:rightFromText="180" w:vertAnchor="text" w:horzAnchor="margin" w:tblpX="-436" w:tblpY="131"/>
        <w:tblW w:w="1091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6"/>
        <w:gridCol w:w="3544"/>
        <w:gridCol w:w="4536"/>
      </w:tblGrid>
      <w:tr w:rsidR="00CD4FE4" w:rsidRPr="00777286" w14:paraId="04A45BA1" w14:textId="77777777" w:rsidTr="00CD4FE4">
        <w:trPr>
          <w:trHeight w:val="244"/>
        </w:trPr>
        <w:tc>
          <w:tcPr>
            <w:tcW w:w="638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6F77F9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</w:rPr>
              <w:t xml:space="preserve">Для зачисления </w:t>
            </w:r>
            <w:proofErr w:type="spellStart"/>
            <w:r w:rsidRPr="00F96CF6">
              <w:rPr>
                <w:rFonts w:ascii="Tahoma" w:hAnsi="Tahoma" w:cs="Tahoma"/>
                <w:b/>
                <w:bCs/>
                <w:sz w:val="19"/>
                <w:szCs w:val="19"/>
              </w:rPr>
              <w:t>Кыргызских</w:t>
            </w:r>
            <w:proofErr w:type="spellEnd"/>
            <w:r w:rsidRPr="00F96CF6">
              <w:rPr>
                <w:rFonts w:ascii="Tahoma" w:hAnsi="Tahoma" w:cs="Tahoma"/>
                <w:b/>
                <w:bCs/>
                <w:sz w:val="19"/>
                <w:szCs w:val="19"/>
              </w:rPr>
              <w:t xml:space="preserve"> сомов</w:t>
            </w:r>
          </w:p>
        </w:tc>
        <w:tc>
          <w:tcPr>
            <w:tcW w:w="45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5A7E19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 w:eastAsia="ru-RU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 xml:space="preserve">For transfer of US dollars </w:t>
            </w:r>
          </w:p>
        </w:tc>
      </w:tr>
      <w:tr w:rsidR="00CD4FE4" w:rsidRPr="00777286" w14:paraId="50051226" w14:textId="77777777" w:rsidTr="00CD4FE4">
        <w:trPr>
          <w:trHeight w:val="523"/>
        </w:trPr>
        <w:tc>
          <w:tcPr>
            <w:tcW w:w="28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05BDB19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Intermediary Bank</w:t>
            </w:r>
          </w:p>
          <w:p w14:paraId="12F1AD4A" w14:textId="6952DAE0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(</w:t>
            </w:r>
            <w:proofErr w:type="spellStart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Банк-посредник</w:t>
            </w:r>
            <w:proofErr w:type="spellEnd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)</w:t>
            </w:r>
            <w:r w:rsidRPr="00F96CF6">
              <w:rPr>
                <w:rFonts w:ascii="Tahoma" w:hAnsi="Tahoma" w:cs="Tahoma"/>
                <w:b/>
                <w:bCs/>
                <w:sz w:val="19"/>
                <w:szCs w:val="19"/>
              </w:rPr>
              <w:t xml:space="preserve"> 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  <w:lang w:val="ky-KG"/>
              </w:rPr>
              <w:t>:56А: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91BD22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sz w:val="19"/>
                <w:szCs w:val="19"/>
                <w:lang w:val="en-US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11A59B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proofErr w:type="spellStart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Kookmin</w:t>
            </w:r>
            <w:proofErr w:type="spellEnd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 xml:space="preserve"> Bank, Seoul, South Korea </w:t>
            </w:r>
          </w:p>
          <w:p w14:paraId="660B067F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SWIFT: CZNBKRSE</w:t>
            </w:r>
          </w:p>
        </w:tc>
      </w:tr>
      <w:tr w:rsidR="00CD4FE4" w:rsidRPr="00777286" w14:paraId="1D613BD8" w14:textId="77777777" w:rsidTr="00CD4FE4">
        <w:trPr>
          <w:trHeight w:val="364"/>
        </w:trPr>
        <w:tc>
          <w:tcPr>
            <w:tcW w:w="28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D9617BD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Bank of Beneficiary</w:t>
            </w:r>
          </w:p>
          <w:p w14:paraId="1D74F184" w14:textId="470C25EB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(</w:t>
            </w:r>
            <w:proofErr w:type="spellStart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Банк</w:t>
            </w:r>
            <w:proofErr w:type="spellEnd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получателя</w:t>
            </w:r>
            <w:proofErr w:type="spellEnd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 xml:space="preserve">) 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  <w:lang w:val="ky-KG"/>
              </w:rPr>
              <w:t>: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  <w:lang w:val="en-US"/>
              </w:rPr>
              <w:t>57A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  <w:lang w:val="ky-KG"/>
              </w:rPr>
              <w:t>: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62153E" w14:textId="77777777" w:rsidR="00CD4FE4" w:rsidRPr="00F96CF6" w:rsidRDefault="00CD4FE4" w:rsidP="00CD4FE4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ОАО “</w:t>
            </w:r>
            <w:proofErr w:type="spellStart"/>
            <w:r w:rsidRPr="00F96CF6">
              <w:rPr>
                <w:rFonts w:ascii="Tahoma" w:hAnsi="Tahoma" w:cs="Tahoma"/>
                <w:sz w:val="19"/>
                <w:szCs w:val="19"/>
              </w:rPr>
              <w:t>Айыл</w:t>
            </w:r>
            <w:proofErr w:type="spellEnd"/>
            <w:r w:rsidRPr="00F96CF6">
              <w:rPr>
                <w:rFonts w:ascii="Tahoma" w:hAnsi="Tahoma" w:cs="Tahoma"/>
                <w:sz w:val="19"/>
                <w:szCs w:val="19"/>
              </w:rPr>
              <w:t xml:space="preserve"> Банк”, </w:t>
            </w:r>
          </w:p>
          <w:p w14:paraId="0FD5BF85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г. Бишкек, </w:t>
            </w:r>
            <w:proofErr w:type="spellStart"/>
            <w:r w:rsidRPr="00F96CF6">
              <w:rPr>
                <w:rFonts w:ascii="Tahoma" w:hAnsi="Tahoma" w:cs="Tahoma"/>
                <w:sz w:val="19"/>
                <w:szCs w:val="19"/>
              </w:rPr>
              <w:t>Кыргызская</w:t>
            </w:r>
            <w:proofErr w:type="spellEnd"/>
            <w:r w:rsidRPr="00F96CF6">
              <w:rPr>
                <w:rFonts w:ascii="Tahoma" w:hAnsi="Tahoma" w:cs="Tahoma"/>
                <w:sz w:val="19"/>
                <w:szCs w:val="19"/>
              </w:rPr>
              <w:t xml:space="preserve"> Республика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211C8C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 xml:space="preserve">OAO AIYL BANK, Kyrgyz Republic, Bishkek </w:t>
            </w:r>
          </w:p>
          <w:p w14:paraId="0F50E86D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SWIFT: AIYLKG22</w:t>
            </w:r>
          </w:p>
          <w:p w14:paraId="2DF14E9A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</w:rPr>
              <w:t>Номер</w:t>
            </w: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 xml:space="preserve"> </w:t>
            </w:r>
            <w:r w:rsidRPr="00F96CF6">
              <w:rPr>
                <w:rFonts w:ascii="Tahoma" w:hAnsi="Tahoma" w:cs="Tahoma"/>
                <w:b/>
                <w:bCs/>
                <w:sz w:val="19"/>
                <w:szCs w:val="19"/>
              </w:rPr>
              <w:t>счета</w:t>
            </w: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: 7C78USD013</w:t>
            </w:r>
          </w:p>
        </w:tc>
      </w:tr>
      <w:tr w:rsidR="00CD4FE4" w:rsidRPr="00F96CF6" w14:paraId="4C81DC68" w14:textId="77777777" w:rsidTr="00CD4FE4">
        <w:trPr>
          <w:trHeight w:val="232"/>
        </w:trPr>
        <w:tc>
          <w:tcPr>
            <w:tcW w:w="28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0D5249" w14:textId="1894FBD9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Beneficiary Name (</w:t>
            </w:r>
            <w:proofErr w:type="spellStart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Получатель</w:t>
            </w:r>
            <w:proofErr w:type="spellEnd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)</w:t>
            </w:r>
            <w:r w:rsidRPr="00F96CF6">
              <w:rPr>
                <w:rFonts w:ascii="Tahoma" w:hAnsi="Tahoma" w:cs="Tahoma"/>
                <w:b/>
                <w:bCs/>
                <w:sz w:val="19"/>
                <w:szCs w:val="19"/>
              </w:rPr>
              <w:t xml:space="preserve"> 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  <w:lang w:val="ky-KG"/>
              </w:rPr>
              <w:t>:59: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1A6108" w14:textId="77777777" w:rsidR="00CD4FE4" w:rsidRPr="00F96CF6" w:rsidRDefault="00CD4FE4" w:rsidP="00CD4FE4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ЗАО "Альфа Телеком",</w:t>
            </w:r>
          </w:p>
          <w:p w14:paraId="360957AF" w14:textId="77777777" w:rsidR="00CD4FE4" w:rsidRPr="00F96CF6" w:rsidRDefault="00CD4FE4" w:rsidP="00CD4FE4">
            <w:pPr>
              <w:pStyle w:val="ab"/>
              <w:jc w:val="left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Счет № 1350100027537623   </w:t>
            </w:r>
          </w:p>
          <w:p w14:paraId="1F759E02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sz w:val="19"/>
                <w:szCs w:val="19"/>
                <w:lang w:val="ky-KG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>БИК: 13500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3B6680" w14:textId="77777777" w:rsidR="00CD4FE4" w:rsidRPr="00F96CF6" w:rsidRDefault="00CD4FE4" w:rsidP="00CD4FE4">
            <w:pPr>
              <w:spacing w:after="0" w:line="240" w:lineRule="auto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  <w:lang w:val="en-US" w:eastAsia="ru-RU"/>
              </w:rPr>
              <w:t xml:space="preserve">Beneficiary Name: </w:t>
            </w: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CJSC Alfa Telecom</w:t>
            </w:r>
          </w:p>
          <w:p w14:paraId="47D82A0C" w14:textId="77777777" w:rsidR="00CD4FE4" w:rsidRPr="00F96CF6" w:rsidRDefault="00CD4FE4" w:rsidP="00CD4FE4">
            <w:pPr>
              <w:spacing w:after="0" w:line="240" w:lineRule="auto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  <w:lang w:val="en-US" w:eastAsia="ru-RU"/>
              </w:rPr>
              <w:t xml:space="preserve">Beneficiary account: </w:t>
            </w: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 NO.1350100022480485</w:t>
            </w:r>
          </w:p>
          <w:p w14:paraId="6F41DB2A" w14:textId="7683E38E" w:rsidR="00CD4FE4" w:rsidRPr="00F96CF6" w:rsidRDefault="00CD4FE4" w:rsidP="00CD4FE4">
            <w:pPr>
              <w:spacing w:after="0" w:line="240" w:lineRule="auto"/>
              <w:rPr>
                <w:rFonts w:ascii="Tahoma" w:hAnsi="Tahoma" w:cs="Tahoma"/>
                <w:b/>
                <w:bCs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  <w:lang w:val="en-US" w:eastAsia="ru-RU"/>
              </w:rPr>
              <w:t>Address</w:t>
            </w:r>
            <w:r w:rsidRPr="00F96CF6">
              <w:rPr>
                <w:rFonts w:ascii="Tahoma" w:hAnsi="Tahoma" w:cs="Tahoma"/>
                <w:sz w:val="19"/>
                <w:szCs w:val="19"/>
                <w:lang w:eastAsia="ru-RU"/>
              </w:rPr>
              <w:t xml:space="preserve">: KYRGYZSTAN, </w:t>
            </w:r>
            <w:proofErr w:type="spellStart"/>
            <w:r w:rsidRPr="00F96CF6">
              <w:rPr>
                <w:rFonts w:ascii="Tahoma" w:hAnsi="Tahoma" w:cs="Tahoma"/>
                <w:sz w:val="19"/>
                <w:szCs w:val="19"/>
                <w:lang w:eastAsia="ru-RU"/>
              </w:rPr>
              <w:t>Bishkek</w:t>
            </w:r>
            <w:proofErr w:type="spellEnd"/>
            <w:r w:rsidRPr="00F96CF6">
              <w:rPr>
                <w:rFonts w:ascii="Tahoma" w:hAnsi="Tahoma" w:cs="Tahoma"/>
                <w:sz w:val="19"/>
                <w:szCs w:val="19"/>
                <w:lang w:eastAsia="ru-RU"/>
              </w:rPr>
              <w:t xml:space="preserve">, </w:t>
            </w:r>
            <w:proofErr w:type="spellStart"/>
            <w:r w:rsidRPr="00F96CF6">
              <w:rPr>
                <w:rFonts w:ascii="Tahoma" w:hAnsi="Tahoma" w:cs="Tahoma"/>
                <w:sz w:val="19"/>
                <w:szCs w:val="19"/>
                <w:lang w:eastAsia="ru-RU"/>
              </w:rPr>
              <w:t>Suyumbaeva</w:t>
            </w:r>
            <w:proofErr w:type="spellEnd"/>
            <w:r w:rsidRPr="00F96CF6">
              <w:rPr>
                <w:rFonts w:ascii="Tahoma" w:hAnsi="Tahoma" w:cs="Tahoma"/>
                <w:sz w:val="19"/>
                <w:szCs w:val="19"/>
                <w:lang w:eastAsia="ru-RU"/>
              </w:rPr>
              <w:t xml:space="preserve"> 123</w:t>
            </w:r>
          </w:p>
        </w:tc>
      </w:tr>
      <w:tr w:rsidR="00CD4FE4" w:rsidRPr="00777286" w14:paraId="1D8DBC61" w14:textId="77777777" w:rsidTr="00CD4FE4">
        <w:trPr>
          <w:trHeight w:val="335"/>
        </w:trPr>
        <w:tc>
          <w:tcPr>
            <w:tcW w:w="28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CF16F41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Purpose of payment</w:t>
            </w:r>
          </w:p>
          <w:p w14:paraId="4545D28D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(</w:t>
            </w:r>
            <w:proofErr w:type="spellStart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Назначение</w:t>
            </w:r>
            <w:proofErr w:type="spellEnd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платежа</w:t>
            </w:r>
            <w:proofErr w:type="spellEnd"/>
            <w:r w:rsidRPr="00F96CF6"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  <w:t>)</w:t>
            </w:r>
          </w:p>
          <w:p w14:paraId="22AB3F12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  <w:lang w:val="ky-KG"/>
              </w:rPr>
              <w:t>:70: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E9F52D5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i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bCs/>
                <w:i/>
                <w:iCs/>
                <w:sz w:val="19"/>
                <w:szCs w:val="19"/>
              </w:rPr>
              <w:t>- Гарантийное обеспечение конкурсной заявки;</w:t>
            </w:r>
            <w:r w:rsidRPr="00F96CF6">
              <w:rPr>
                <w:rFonts w:ascii="Tahoma" w:hAnsi="Tahoma" w:cs="Tahoma"/>
                <w:i/>
                <w:iCs/>
                <w:sz w:val="19"/>
                <w:szCs w:val="19"/>
              </w:rPr>
              <w:t xml:space="preserve"> </w:t>
            </w:r>
          </w:p>
          <w:p w14:paraId="61397F2E" w14:textId="77777777" w:rsidR="00CD4FE4" w:rsidRPr="00F96CF6" w:rsidRDefault="00CD4FE4" w:rsidP="00CD4FE4">
            <w:pPr>
              <w:pStyle w:val="af2"/>
              <w:rPr>
                <w:rFonts w:ascii="Tahoma" w:hAnsi="Tahoma" w:cs="Tahoma"/>
                <w:i/>
                <w:iCs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bCs/>
                <w:i/>
                <w:iCs/>
                <w:sz w:val="19"/>
                <w:szCs w:val="19"/>
              </w:rPr>
              <w:t>- Гарантийное обеспечение исполнения договора от ____ №____;</w:t>
            </w:r>
            <w:r w:rsidRPr="00F96CF6">
              <w:rPr>
                <w:rFonts w:ascii="Tahoma" w:hAnsi="Tahoma" w:cs="Tahoma"/>
                <w:i/>
                <w:iCs/>
                <w:sz w:val="19"/>
                <w:szCs w:val="19"/>
              </w:rPr>
              <w:t xml:space="preserve">  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5D104B0" w14:textId="77777777" w:rsidR="00CD4FE4" w:rsidRPr="00F96CF6" w:rsidRDefault="00CD4FE4" w:rsidP="00CD4FE4">
            <w:pPr>
              <w:spacing w:after="0" w:line="240" w:lineRule="auto"/>
              <w:rPr>
                <w:rFonts w:ascii="Tahoma" w:hAnsi="Tahoma" w:cs="Tahoma"/>
                <w:b/>
                <w:bCs/>
                <w:color w:val="000000"/>
                <w:sz w:val="19"/>
                <w:szCs w:val="19"/>
                <w:lang w:eastAsia="ru-RU"/>
              </w:rPr>
            </w:pPr>
            <w:r w:rsidRPr="00F96CF6">
              <w:rPr>
                <w:rFonts w:ascii="Tahoma" w:hAnsi="Tahoma" w:cs="Tahoma"/>
                <w:b/>
                <w:bCs/>
                <w:color w:val="000000"/>
                <w:sz w:val="19"/>
                <w:szCs w:val="19"/>
                <w:lang w:eastAsia="ru-RU"/>
              </w:rPr>
              <w:t xml:space="preserve">В назначении указать: за что, р/счет и наименование компании. </w:t>
            </w:r>
          </w:p>
          <w:p w14:paraId="6EADD33D" w14:textId="77777777" w:rsidR="00CD4FE4" w:rsidRPr="00F96CF6" w:rsidRDefault="00CD4FE4" w:rsidP="00CD4FE4">
            <w:pPr>
              <w:spacing w:after="0" w:line="240" w:lineRule="auto"/>
              <w:rPr>
                <w:rFonts w:ascii="Tahoma" w:hAnsi="Tahoma" w:cs="Tahoma"/>
                <w:sz w:val="19"/>
                <w:szCs w:val="19"/>
                <w:lang w:val="en-US"/>
              </w:rPr>
            </w:pPr>
            <w:proofErr w:type="gramStart"/>
            <w:r w:rsidRPr="00F96CF6">
              <w:rPr>
                <w:rFonts w:ascii="Tahoma" w:hAnsi="Tahoma" w:cs="Tahoma"/>
                <w:b/>
                <w:bCs/>
                <w:color w:val="000000"/>
                <w:sz w:val="19"/>
                <w:szCs w:val="19"/>
                <w:lang w:eastAsia="ru-RU"/>
              </w:rPr>
              <w:t>Например</w:t>
            </w:r>
            <w:proofErr w:type="gramEnd"/>
            <w:r w:rsidRPr="00F96CF6">
              <w:rPr>
                <w:rFonts w:ascii="Tahoma" w:hAnsi="Tahoma" w:cs="Tahoma"/>
                <w:b/>
                <w:bCs/>
                <w:color w:val="000000"/>
                <w:sz w:val="19"/>
                <w:szCs w:val="19"/>
                <w:lang w:val="en-US" w:eastAsia="ru-RU"/>
              </w:rPr>
              <w:t xml:space="preserve">: </w:t>
            </w:r>
            <w:r w:rsidRPr="00F96CF6">
              <w:rPr>
                <w:rFonts w:ascii="Tahoma" w:hAnsi="Tahoma" w:cs="Tahoma"/>
                <w:sz w:val="19"/>
                <w:szCs w:val="19"/>
                <w:lang w:val="en-US"/>
              </w:rPr>
              <w:t>Account replenishment, FOR FURTHER CREDIT TO ACCOUNT. NO.1350100022480485 CJSC Alfa Telecom  USD</w:t>
            </w:r>
          </w:p>
        </w:tc>
      </w:tr>
    </w:tbl>
    <w:p w14:paraId="540E6084" w14:textId="77777777" w:rsidR="001768E4" w:rsidRPr="00F96CF6" w:rsidRDefault="001768E4" w:rsidP="00245C34">
      <w:pPr>
        <w:pStyle w:val="af9"/>
        <w:spacing w:after="0"/>
        <w:jc w:val="center"/>
        <w:rPr>
          <w:rFonts w:ascii="Tahoma" w:hAnsi="Tahoma" w:cs="Tahoma"/>
          <w:b/>
          <w:sz w:val="19"/>
          <w:szCs w:val="19"/>
        </w:rPr>
      </w:pPr>
    </w:p>
    <w:p w14:paraId="67A757E9" w14:textId="77777777" w:rsidR="00245C34" w:rsidRPr="00F96CF6" w:rsidRDefault="00245C34" w:rsidP="00245C34">
      <w:pPr>
        <w:pStyle w:val="af2"/>
        <w:rPr>
          <w:rFonts w:ascii="Tahoma" w:hAnsi="Tahoma" w:cs="Tahoma"/>
          <w:b/>
          <w:sz w:val="19"/>
          <w:szCs w:val="19"/>
          <w:lang w:val="en-US"/>
        </w:rPr>
      </w:pPr>
    </w:p>
    <w:p w14:paraId="19E47631" w14:textId="77777777" w:rsidR="00245C34" w:rsidRPr="00F96CF6" w:rsidRDefault="00245C34" w:rsidP="00245C34">
      <w:pPr>
        <w:pStyle w:val="af2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t xml:space="preserve">Примечание: </w:t>
      </w:r>
      <w:r w:rsidRPr="00F96CF6">
        <w:rPr>
          <w:rFonts w:ascii="Tahoma" w:hAnsi="Tahoma" w:cs="Tahoma"/>
          <w:sz w:val="19"/>
          <w:szCs w:val="19"/>
          <w:u w:val="single"/>
        </w:rPr>
        <w:t>Расходы, связанные с банковским переводом, несет победитель конкурса.</w:t>
      </w:r>
      <w:r w:rsidRPr="00F96CF6">
        <w:rPr>
          <w:rFonts w:ascii="Tahoma" w:hAnsi="Tahoma" w:cs="Tahoma"/>
          <w:sz w:val="19"/>
          <w:szCs w:val="19"/>
        </w:rPr>
        <w:t xml:space="preserve"> </w:t>
      </w:r>
    </w:p>
    <w:p w14:paraId="39359759" w14:textId="77777777" w:rsidR="00E0436C" w:rsidRPr="00F96CF6" w:rsidRDefault="00E0436C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0A06ACA2" w14:textId="77777777" w:rsidR="00470CD0" w:rsidRPr="00F96CF6" w:rsidRDefault="00470CD0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2B6E1AD7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72EBB5E5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4A6C50CD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0A236CAD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6292E329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7AC7AFC3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2091C26F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3EEE3CAF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549F157F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42FC7B4E" w14:textId="77777777" w:rsidR="00BB2461" w:rsidRDefault="00BB246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</w:p>
    <w:p w14:paraId="62D40D6C" w14:textId="760899AD" w:rsidR="00CE3B92" w:rsidRPr="00F96CF6" w:rsidRDefault="00A57B01" w:rsidP="007E5D9C">
      <w:pPr>
        <w:spacing w:after="0"/>
        <w:jc w:val="right"/>
        <w:rPr>
          <w:rFonts w:ascii="Tahoma" w:hAnsi="Tahoma" w:cs="Tahoma"/>
          <w:b/>
          <w:sz w:val="19"/>
          <w:szCs w:val="19"/>
        </w:rPr>
      </w:pPr>
      <w:r>
        <w:rPr>
          <w:rFonts w:ascii="Tahoma" w:hAnsi="Tahoma" w:cs="Tahoma"/>
          <w:b/>
          <w:sz w:val="19"/>
          <w:szCs w:val="19"/>
        </w:rPr>
        <w:lastRenderedPageBreak/>
        <w:t>П</w:t>
      </w:r>
      <w:r w:rsidR="00CE3B92" w:rsidRPr="00F96CF6">
        <w:rPr>
          <w:rFonts w:ascii="Tahoma" w:hAnsi="Tahoma" w:cs="Tahoma"/>
          <w:b/>
          <w:sz w:val="19"/>
          <w:szCs w:val="19"/>
        </w:rPr>
        <w:t xml:space="preserve">риложение </w:t>
      </w:r>
      <w:r w:rsidR="005A2B3F" w:rsidRPr="00F96CF6">
        <w:rPr>
          <w:rFonts w:ascii="Tahoma" w:hAnsi="Tahoma" w:cs="Tahoma"/>
          <w:b/>
          <w:sz w:val="19"/>
          <w:szCs w:val="19"/>
        </w:rPr>
        <w:t>2</w:t>
      </w:r>
      <w:r w:rsidR="00CE3B92" w:rsidRPr="00F96CF6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7848B31D" w14:textId="77777777" w:rsidR="00D33B36" w:rsidRPr="00F96CF6" w:rsidRDefault="00D33B36" w:rsidP="00D33B36">
      <w:pPr>
        <w:widowControl w:val="0"/>
        <w:spacing w:after="0" w:line="240" w:lineRule="auto"/>
        <w:ind w:firstLine="567"/>
        <w:rPr>
          <w:rFonts w:ascii="Tahoma" w:hAnsi="Tahoma" w:cs="Tahoma"/>
          <w:b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t>Форма</w:t>
      </w:r>
    </w:p>
    <w:p w14:paraId="3D96FB75" w14:textId="77777777" w:rsidR="00F66E25" w:rsidRPr="00F96CF6" w:rsidRDefault="00F66E25" w:rsidP="007E5D9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ahoma" w:hAnsi="Tahoma" w:cs="Tahoma"/>
          <w:b/>
          <w:sz w:val="19"/>
          <w:szCs w:val="19"/>
        </w:rPr>
      </w:pPr>
    </w:p>
    <w:tbl>
      <w:tblPr>
        <w:tblW w:w="10349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36"/>
        <w:gridCol w:w="10113"/>
      </w:tblGrid>
      <w:tr w:rsidR="00A467A4" w:rsidRPr="00F96CF6" w14:paraId="03BD502B" w14:textId="77777777" w:rsidTr="0054564E">
        <w:trPr>
          <w:trHeight w:val="570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61011A4" w14:textId="77777777" w:rsidR="00A467A4" w:rsidRPr="00F96CF6" w:rsidRDefault="00A467A4" w:rsidP="0054564E">
            <w:pPr>
              <w:spacing w:after="0" w:line="240" w:lineRule="auto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  <w:tc>
          <w:tcPr>
            <w:tcW w:w="10113" w:type="dxa"/>
            <w:shd w:val="clear" w:color="000000" w:fill="D8E4BC"/>
            <w:vAlign w:val="center"/>
            <w:hideMark/>
          </w:tcPr>
          <w:p w14:paraId="51A7451B" w14:textId="77777777" w:rsidR="00E47FB0" w:rsidRPr="00F96CF6" w:rsidRDefault="00E47FB0" w:rsidP="00E47FB0">
            <w:pPr>
              <w:tabs>
                <w:tab w:val="center" w:pos="567"/>
              </w:tabs>
              <w:suppressAutoHyphens/>
              <w:spacing w:after="0" w:line="240" w:lineRule="auto"/>
              <w:jc w:val="center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>КОНКУРСНАЯ ЗАЯВКА</w:t>
            </w:r>
          </w:p>
          <w:p w14:paraId="7355B01B" w14:textId="77777777" w:rsidR="00D33F3C" w:rsidRPr="00F96CF6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 xml:space="preserve">КОМУ: </w:t>
            </w:r>
            <w:r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>ЗАО «Альфа Телеком»</w:t>
            </w:r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 xml:space="preserve"> </w:t>
            </w:r>
          </w:p>
          <w:p w14:paraId="19130E07" w14:textId="733CF5D1" w:rsidR="00E47FB0" w:rsidRPr="00F96CF6" w:rsidRDefault="00D33F3C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 xml:space="preserve">На Приглашение № ____ </w:t>
            </w:r>
            <w:proofErr w:type="gramStart"/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>от  «</w:t>
            </w:r>
            <w:proofErr w:type="gramEnd"/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>__»________2022 г.</w:t>
            </w:r>
            <w:r w:rsidR="00E47FB0" w:rsidRPr="00F96CF6">
              <w:rPr>
                <w:rFonts w:ascii="Tahoma" w:hAnsi="Tahoma" w:cs="Tahoma"/>
                <w:spacing w:val="-3"/>
                <w:sz w:val="19"/>
                <w:szCs w:val="19"/>
              </w:rPr>
              <w:t xml:space="preserve"> </w:t>
            </w:r>
          </w:p>
          <w:p w14:paraId="0B0DE7A1" w14:textId="77777777" w:rsidR="00E47FB0" w:rsidRPr="00F96CF6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</w:p>
          <w:p w14:paraId="2F7BD119" w14:textId="77777777" w:rsidR="00E47FB0" w:rsidRPr="00F96CF6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>ОТ: ____________________________________________________________________________________</w:t>
            </w:r>
          </w:p>
          <w:p w14:paraId="3C117C1B" w14:textId="5FF9DC59" w:rsidR="00E47FB0" w:rsidRPr="00F96CF6" w:rsidRDefault="00E47FB0" w:rsidP="00E47FB0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outlineLvl w:val="0"/>
              <w:rPr>
                <w:rFonts w:ascii="Tahoma" w:hAnsi="Tahoma" w:cs="Tahoma"/>
                <w:i/>
                <w:spacing w:val="-3"/>
                <w:sz w:val="19"/>
                <w:szCs w:val="19"/>
              </w:rPr>
            </w:pPr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 xml:space="preserve">                                        </w:t>
            </w:r>
            <w:r w:rsidR="00D33F3C" w:rsidRPr="00F96CF6">
              <w:rPr>
                <w:rFonts w:ascii="Tahoma" w:hAnsi="Tahoma" w:cs="Tahoma"/>
                <w:i/>
                <w:spacing w:val="-3"/>
                <w:sz w:val="19"/>
                <w:szCs w:val="19"/>
              </w:rPr>
              <w:t>(наименование поставщика</w:t>
            </w:r>
            <w:r w:rsidRPr="00F96CF6">
              <w:rPr>
                <w:rFonts w:ascii="Tahoma" w:hAnsi="Tahoma" w:cs="Tahoma"/>
                <w:i/>
                <w:spacing w:val="-3"/>
                <w:sz w:val="19"/>
                <w:szCs w:val="19"/>
              </w:rPr>
              <w:t>)</w:t>
            </w:r>
          </w:p>
          <w:p w14:paraId="21819852" w14:textId="4662B48A" w:rsidR="00A467A4" w:rsidRPr="00F96CF6" w:rsidRDefault="00A467A4" w:rsidP="00D33F3C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</w:tr>
      <w:tr w:rsidR="00A467A4" w:rsidRPr="00F96CF6" w14:paraId="614A7818" w14:textId="77777777" w:rsidTr="0054564E">
        <w:trPr>
          <w:trHeight w:val="300"/>
        </w:trPr>
        <w:tc>
          <w:tcPr>
            <w:tcW w:w="10349" w:type="dxa"/>
            <w:gridSpan w:val="2"/>
            <w:shd w:val="clear" w:color="auto" w:fill="auto"/>
            <w:noWrap/>
            <w:vAlign w:val="bottom"/>
            <w:hideMark/>
          </w:tcPr>
          <w:p w14:paraId="10B934F3" w14:textId="77777777" w:rsidR="00A467A4" w:rsidRPr="00F96CF6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tbl>
            <w:tblPr>
              <w:tblW w:w="9827" w:type="dxa"/>
              <w:tblLayout w:type="fixed"/>
              <w:tblLook w:val="04A0" w:firstRow="1" w:lastRow="0" w:firstColumn="1" w:lastColumn="0" w:noHBand="0" w:noVBand="1"/>
            </w:tblPr>
            <w:tblGrid>
              <w:gridCol w:w="568"/>
              <w:gridCol w:w="3028"/>
              <w:gridCol w:w="1278"/>
              <w:gridCol w:w="1110"/>
              <w:gridCol w:w="1452"/>
              <w:gridCol w:w="941"/>
              <w:gridCol w:w="1450"/>
            </w:tblGrid>
            <w:tr w:rsidR="00A467A4" w:rsidRPr="00F96CF6" w14:paraId="53A5022D" w14:textId="77777777" w:rsidTr="0054564E">
              <w:trPr>
                <w:trHeight w:val="780"/>
              </w:trPr>
              <w:tc>
                <w:tcPr>
                  <w:tcW w:w="568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nil"/>
                  </w:tcBorders>
                  <w:shd w:val="clear" w:color="000000" w:fill="D9D9D9"/>
                  <w:vAlign w:val="center"/>
                  <w:hideMark/>
                </w:tcPr>
                <w:p w14:paraId="2C311204" w14:textId="5AF5CFEC" w:rsidR="00A467A4" w:rsidRPr="00F96CF6" w:rsidRDefault="00A57B01" w:rsidP="00A57B01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№</w:t>
                  </w:r>
                </w:p>
              </w:tc>
              <w:tc>
                <w:tcPr>
                  <w:tcW w:w="3028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nil"/>
                  </w:tcBorders>
                  <w:shd w:val="clear" w:color="000000" w:fill="D9D9D9"/>
                  <w:vAlign w:val="center"/>
                  <w:hideMark/>
                </w:tcPr>
                <w:p w14:paraId="718CDEB8" w14:textId="3AFE2A30" w:rsidR="00A467A4" w:rsidRPr="00F96CF6" w:rsidRDefault="00A467A4" w:rsidP="00B51822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Наименование товара</w:t>
                  </w:r>
                  <w:r w:rsidR="00D33F3C"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. П</w:t>
                  </w: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дробное описание</w:t>
                  </w:r>
                </w:p>
              </w:tc>
              <w:tc>
                <w:tcPr>
                  <w:tcW w:w="1278" w:type="dxa"/>
                  <w:tcBorders>
                    <w:top w:val="single" w:sz="8" w:space="0" w:color="auto"/>
                    <w:left w:val="single" w:sz="4" w:space="0" w:color="auto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noWrap/>
                  <w:vAlign w:val="center"/>
                  <w:hideMark/>
                </w:tcPr>
                <w:p w14:paraId="44492CAF" w14:textId="7B1DC3B0" w:rsidR="00A467A4" w:rsidRPr="00F96CF6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Кол-во</w:t>
                  </w:r>
                  <w:r w:rsidR="00D33F3C"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/объем</w:t>
                  </w: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</w:t>
                  </w:r>
                </w:p>
              </w:tc>
              <w:tc>
                <w:tcPr>
                  <w:tcW w:w="111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vAlign w:val="center"/>
                  <w:hideMark/>
                </w:tcPr>
                <w:p w14:paraId="46440885" w14:textId="77777777" w:rsidR="00A467A4" w:rsidRPr="00F96CF6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Цена </w:t>
                  </w:r>
                </w:p>
                <w:p w14:paraId="3B07B314" w14:textId="44E4AADF" w:rsidR="00A467A4" w:rsidRPr="00F96CF6" w:rsidRDefault="00A467A4" w:rsidP="00D33F3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за ед</w:t>
                  </w:r>
                  <w:r w:rsidR="00D33F3C"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.</w:t>
                  </w: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без НДС</w:t>
                  </w:r>
                  <w:r w:rsidR="00077847"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  <w:tc>
                <w:tcPr>
                  <w:tcW w:w="1452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000000" w:fill="D9D9D9"/>
                  <w:noWrap/>
                  <w:vAlign w:val="center"/>
                  <w:hideMark/>
                </w:tcPr>
                <w:p w14:paraId="316DDB29" w14:textId="1F57AE2B" w:rsidR="00A467A4" w:rsidRPr="00F96CF6" w:rsidRDefault="00A467A4" w:rsidP="004E6D7C">
                  <w:pPr>
                    <w:spacing w:after="0" w:line="240" w:lineRule="auto"/>
                    <w:ind w:left="-108" w:right="-108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бщая стоимость</w:t>
                  </w:r>
                  <w:r w:rsidR="00077847"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,</w:t>
                  </w: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без НДС</w:t>
                  </w:r>
                  <w:r w:rsidR="00077847"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  <w:tc>
                <w:tcPr>
                  <w:tcW w:w="941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000000" w:fill="D9D9D9"/>
                </w:tcPr>
                <w:p w14:paraId="5E7D8604" w14:textId="7777777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  <w:p w14:paraId="108B244B" w14:textId="7777777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Сумма </w:t>
                  </w:r>
                </w:p>
                <w:p w14:paraId="44FC06BF" w14:textId="7777777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НДС</w:t>
                  </w:r>
                  <w:r w:rsidRPr="00F96CF6">
                    <w:rPr>
                      <w:rFonts w:ascii="Tahoma" w:hAnsi="Tahoma" w:cs="Tahoma"/>
                      <w:b/>
                      <w:spacing w:val="-3"/>
                      <w:sz w:val="19"/>
                      <w:szCs w:val="19"/>
                      <w:highlight w:val="yellow"/>
                      <w:shd w:val="clear" w:color="auto" w:fill="FFFFFF" w:themeFill="background1"/>
                    </w:rPr>
                    <w:t>*</w:t>
                  </w:r>
                </w:p>
              </w:tc>
              <w:tc>
                <w:tcPr>
                  <w:tcW w:w="1450" w:type="dxa"/>
                  <w:tcBorders>
                    <w:top w:val="single" w:sz="8" w:space="0" w:color="auto"/>
                    <w:left w:val="single" w:sz="4" w:space="0" w:color="auto"/>
                    <w:bottom w:val="single" w:sz="8" w:space="0" w:color="auto"/>
                    <w:right w:val="single" w:sz="4" w:space="0" w:color="auto"/>
                  </w:tcBorders>
                  <w:shd w:val="clear" w:color="000000" w:fill="D9D9D9"/>
                  <w:vAlign w:val="center"/>
                </w:tcPr>
                <w:p w14:paraId="139B9B64" w14:textId="45F612B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Общая стоимость</w:t>
                  </w:r>
                  <w:r w:rsidR="00077847"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,</w:t>
                  </w: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 xml:space="preserve"> с учетом НДС</w:t>
                  </w:r>
                  <w:r w:rsidR="00077847"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*</w:t>
                  </w:r>
                </w:p>
              </w:tc>
            </w:tr>
            <w:tr w:rsidR="00A57B01" w:rsidRPr="00F96CF6" w14:paraId="208BBEB2" w14:textId="77777777" w:rsidTr="00A57B01">
              <w:trPr>
                <w:trHeight w:val="177"/>
              </w:trPr>
              <w:tc>
                <w:tcPr>
                  <w:tcW w:w="9827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DD6EE" w:themeFill="accent1" w:themeFillTint="66"/>
                  <w:noWrap/>
                  <w:vAlign w:val="center"/>
                </w:tcPr>
                <w:p w14:paraId="451DBA95" w14:textId="55E24464" w:rsidR="00A57B01" w:rsidRPr="00A57B01" w:rsidRDefault="00A57B01" w:rsidP="00A57B01">
                  <w:pPr>
                    <w:spacing w:after="0" w:line="240" w:lineRule="auto"/>
                    <w:jc w:val="center"/>
                    <w:rPr>
                      <w:rFonts w:ascii="Tahoma" w:hAnsi="Tahoma" w:cs="Tahoma"/>
                      <w:b/>
                      <w:color w:val="000000"/>
                      <w:sz w:val="19"/>
                      <w:szCs w:val="19"/>
                    </w:rPr>
                  </w:pPr>
                  <w:r w:rsidRPr="00A57B01">
                    <w:rPr>
                      <w:rFonts w:ascii="Tahoma" w:hAnsi="Tahoma" w:cs="Tahoma"/>
                      <w:b/>
                      <w:color w:val="000000"/>
                      <w:sz w:val="19"/>
                      <w:szCs w:val="19"/>
                    </w:rPr>
                    <w:t xml:space="preserve">Лот №1 – Оптические модули и </w:t>
                  </w:r>
                  <w:proofErr w:type="spellStart"/>
                  <w:r w:rsidRPr="00A57B01">
                    <w:rPr>
                      <w:rFonts w:ascii="Tahoma" w:hAnsi="Tahoma" w:cs="Tahoma"/>
                      <w:b/>
                      <w:color w:val="000000"/>
                      <w:sz w:val="19"/>
                      <w:szCs w:val="19"/>
                    </w:rPr>
                    <w:t>патчкорды</w:t>
                  </w:r>
                  <w:proofErr w:type="spellEnd"/>
                </w:p>
              </w:tc>
            </w:tr>
            <w:tr w:rsidR="00A57B01" w:rsidRPr="00F96CF6" w14:paraId="4ECD060C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538B0A9E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18233C0C" w14:textId="77777777" w:rsidR="00A57B01" w:rsidRPr="00F96CF6" w:rsidRDefault="00A57B01" w:rsidP="004E6D7C">
                  <w:pPr>
                    <w:spacing w:after="240" w:line="240" w:lineRule="auto"/>
                    <w:jc w:val="both"/>
                    <w:rPr>
                      <w:rFonts w:ascii="Tahoma" w:hAnsi="Tahoma" w:cs="Tahoma"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1AC35A60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536EC953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5C2E54AF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7873AE1D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8EB87FF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  <w:tr w:rsidR="00A57B01" w:rsidRPr="00F96CF6" w14:paraId="412DFD86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10D11817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4095EC08" w14:textId="77777777" w:rsidR="00A57B01" w:rsidRPr="00F96CF6" w:rsidRDefault="00A57B01" w:rsidP="004E6D7C">
                  <w:pPr>
                    <w:spacing w:after="240" w:line="240" w:lineRule="auto"/>
                    <w:jc w:val="both"/>
                    <w:rPr>
                      <w:rFonts w:ascii="Tahoma" w:hAnsi="Tahoma" w:cs="Tahoma"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528CBD8B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7C505C5A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1F3E740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74FB5425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68D7FDBC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  <w:tr w:rsidR="00A57B01" w:rsidRPr="00F96CF6" w14:paraId="69642D52" w14:textId="77777777" w:rsidTr="00A57B01">
              <w:trPr>
                <w:trHeight w:val="261"/>
              </w:trPr>
              <w:tc>
                <w:tcPr>
                  <w:tcW w:w="56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5F216384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1EF39F03" w14:textId="6D009908" w:rsidR="00A57B01" w:rsidRPr="00F96CF6" w:rsidRDefault="00A57B01" w:rsidP="00A57B01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ИТОГО:</w:t>
                  </w: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03280AB0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22EB830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55CD066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14B3A410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AA9A678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  <w:tr w:rsidR="00A57B01" w:rsidRPr="00F96CF6" w14:paraId="3B768D4B" w14:textId="77777777" w:rsidTr="00A57B01">
              <w:trPr>
                <w:trHeight w:val="123"/>
              </w:trPr>
              <w:tc>
                <w:tcPr>
                  <w:tcW w:w="9827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DD6EE" w:themeFill="accent1" w:themeFillTint="66"/>
                  <w:noWrap/>
                  <w:vAlign w:val="center"/>
                </w:tcPr>
                <w:p w14:paraId="4B4BF158" w14:textId="0559D88B" w:rsidR="00A57B01" w:rsidRPr="00F96CF6" w:rsidRDefault="00A57B01" w:rsidP="00953401">
                  <w:pPr>
                    <w:spacing w:after="0" w:line="240" w:lineRule="auto"/>
                    <w:jc w:val="center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  <w:r w:rsidRPr="00A57B01">
                    <w:rPr>
                      <w:rFonts w:ascii="Tahoma" w:hAnsi="Tahoma" w:cs="Tahoma"/>
                      <w:b/>
                      <w:color w:val="000000"/>
                      <w:sz w:val="19"/>
                      <w:szCs w:val="19"/>
                    </w:rPr>
                    <w:t>Лот №</w:t>
                  </w:r>
                  <w:r>
                    <w:rPr>
                      <w:rFonts w:ascii="Tahoma" w:hAnsi="Tahoma" w:cs="Tahoma"/>
                      <w:b/>
                      <w:color w:val="000000"/>
                      <w:sz w:val="19"/>
                      <w:szCs w:val="19"/>
                    </w:rPr>
                    <w:t>2</w:t>
                  </w:r>
                  <w:r w:rsidRPr="00A57B01">
                    <w:rPr>
                      <w:rFonts w:ascii="Tahoma" w:hAnsi="Tahoma" w:cs="Tahoma"/>
                      <w:b/>
                      <w:color w:val="000000"/>
                      <w:sz w:val="19"/>
                      <w:szCs w:val="19"/>
                    </w:rPr>
                    <w:t xml:space="preserve"> – </w:t>
                  </w:r>
                  <w:r w:rsidR="00953401">
                    <w:rPr>
                      <w:rFonts w:ascii="Tahoma" w:hAnsi="Tahoma" w:cs="Tahoma"/>
                      <w:b/>
                      <w:color w:val="000000"/>
                      <w:sz w:val="19"/>
                      <w:szCs w:val="19"/>
                    </w:rPr>
                    <w:t>Оборудование спектрального уплотнения</w:t>
                  </w:r>
                </w:p>
              </w:tc>
            </w:tr>
            <w:tr w:rsidR="00A57B01" w:rsidRPr="00F96CF6" w14:paraId="67D065FB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587DF271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72CAAE64" w14:textId="77777777" w:rsidR="00A57B01" w:rsidRPr="00F96CF6" w:rsidRDefault="00A57B01" w:rsidP="004E6D7C">
                  <w:pPr>
                    <w:spacing w:after="240" w:line="240" w:lineRule="auto"/>
                    <w:jc w:val="both"/>
                    <w:rPr>
                      <w:rFonts w:ascii="Tahoma" w:hAnsi="Tahoma" w:cs="Tahoma"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64912E42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30A8849A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4BF3CDA1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6324707A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07FBF41B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  <w:tr w:rsidR="00A57B01" w:rsidRPr="00F96CF6" w14:paraId="6BF5DFFD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255D528E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0834E86E" w14:textId="77777777" w:rsidR="00A57B01" w:rsidRPr="00F96CF6" w:rsidRDefault="00A57B01" w:rsidP="004E6D7C">
                  <w:pPr>
                    <w:spacing w:after="240" w:line="240" w:lineRule="auto"/>
                    <w:jc w:val="both"/>
                    <w:rPr>
                      <w:rFonts w:ascii="Tahoma" w:hAnsi="Tahoma" w:cs="Tahoma"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14:paraId="70C58B71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658352D4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7A0D74B1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714296CB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14:paraId="229FEA8D" w14:textId="77777777" w:rsidR="00A57B01" w:rsidRPr="00F96CF6" w:rsidRDefault="00A57B01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  <w:tr w:rsidR="00A467A4" w:rsidRPr="00F96CF6" w14:paraId="733F368B" w14:textId="77777777" w:rsidTr="0054564E">
              <w:trPr>
                <w:trHeight w:val="300"/>
              </w:trPr>
              <w:tc>
                <w:tcPr>
                  <w:tcW w:w="56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2DD22FFD" w14:textId="04AF530F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3028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7387CC55" w14:textId="55120AF0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ИТОГО:</w:t>
                  </w:r>
                </w:p>
              </w:tc>
              <w:tc>
                <w:tcPr>
                  <w:tcW w:w="127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3BB6C766" w14:textId="7777777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11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E0C6AE5" w14:textId="7777777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145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14:paraId="6D6DC109" w14:textId="7777777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</w:pPr>
                  <w:r w:rsidRPr="00F96CF6">
                    <w:rPr>
                      <w:rFonts w:ascii="Tahoma" w:hAnsi="Tahoma" w:cs="Tahoma"/>
                      <w:b/>
                      <w:bCs/>
                      <w:color w:val="000000"/>
                      <w:sz w:val="19"/>
                      <w:szCs w:val="19"/>
                    </w:rPr>
                    <w:t> </w:t>
                  </w: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14:paraId="26935B33" w14:textId="7777777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  <w:tc>
                <w:tcPr>
                  <w:tcW w:w="14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7E1E80C6" w14:textId="77777777" w:rsidR="00A467A4" w:rsidRPr="00F96CF6" w:rsidRDefault="00A467A4" w:rsidP="004E6D7C">
                  <w:pPr>
                    <w:spacing w:after="0" w:line="240" w:lineRule="auto"/>
                    <w:jc w:val="both"/>
                    <w:rPr>
                      <w:rFonts w:ascii="Tahoma" w:hAnsi="Tahoma" w:cs="Tahoma"/>
                      <w:color w:val="000000"/>
                      <w:sz w:val="19"/>
                      <w:szCs w:val="19"/>
                    </w:rPr>
                  </w:pPr>
                </w:p>
              </w:tc>
            </w:tr>
          </w:tbl>
          <w:p w14:paraId="5B1C7432" w14:textId="1A600E2E" w:rsidR="00A467A4" w:rsidRPr="00F96CF6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6CDD81B3" w14:textId="146F9F4A" w:rsidR="003E7E31" w:rsidRPr="00A95D0B" w:rsidRDefault="00A823D6" w:rsidP="00B24194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Срок поставки</w:t>
            </w:r>
            <w:r w:rsidR="003E7E31"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:</w:t>
            </w:r>
            <w:r w:rsidR="00A752A1"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</w:t>
            </w:r>
            <w:r w:rsidR="00A57B01" w:rsidRPr="00A57B01">
              <w:rPr>
                <w:rFonts w:ascii="Tahoma" w:hAnsi="Tahoma" w:cs="Tahoma"/>
                <w:sz w:val="19"/>
                <w:szCs w:val="19"/>
                <w:u w:val="single"/>
              </w:rPr>
              <w:t>80 (восемьдесят) календарных дней с даты заключения Договора</w:t>
            </w:r>
            <w:r w:rsidR="00A752A1" w:rsidRPr="00A57B01">
              <w:rPr>
                <w:rFonts w:ascii="Tahoma" w:eastAsia="Calibri" w:hAnsi="Tahoma" w:cs="Tahoma"/>
                <w:color w:val="000000"/>
                <w:sz w:val="19"/>
                <w:szCs w:val="19"/>
                <w:u w:val="single"/>
                <w:lang w:eastAsia="en-US"/>
              </w:rPr>
              <w:t>.</w:t>
            </w:r>
          </w:p>
          <w:p w14:paraId="193EA68A" w14:textId="3658628B" w:rsidR="00A95D0B" w:rsidRPr="00A57B01" w:rsidRDefault="00A95D0B" w:rsidP="00B24194">
            <w:pPr>
              <w:pStyle w:val="a3"/>
              <w:numPr>
                <w:ilvl w:val="0"/>
                <w:numId w:val="3"/>
              </w:numPr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Гарантия на товар: 12 месяцев со дня подписания Акта приема-передачи</w:t>
            </w:r>
          </w:p>
          <w:p w14:paraId="6DA28C2F" w14:textId="7D196CA0" w:rsidR="00A467A4" w:rsidRPr="00F96CF6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В цену, указанную</w:t>
            </w:r>
            <w:r w:rsidR="005A2B3F"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поставщиком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, должны быть включены все налоги, сборы и другие платежи</w:t>
            </w:r>
            <w:r w:rsidR="004359A1"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,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взимаемые в соответствии с законодательством </w:t>
            </w:r>
            <w:proofErr w:type="spellStart"/>
            <w:r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Кыргызской</w:t>
            </w:r>
            <w:proofErr w:type="spellEnd"/>
            <w:r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 Республики, накладные затраты, транспортные и другие затраты </w:t>
            </w:r>
            <w:r w:rsidR="005A2B3F"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>п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  <w:t xml:space="preserve">оставщика. </w:t>
            </w:r>
          </w:p>
          <w:p w14:paraId="0FE8E81B" w14:textId="77777777" w:rsidR="00A467A4" w:rsidRPr="00F96CF6" w:rsidRDefault="00A467A4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u w:val="single"/>
              </w:rPr>
            </w:pPr>
          </w:p>
          <w:p w14:paraId="751CFF30" w14:textId="303A84A3" w:rsidR="00A467A4" w:rsidRPr="00F96CF6" w:rsidRDefault="00A467A4" w:rsidP="004E6D7C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b/>
                <w:spacing w:val="-3"/>
                <w:sz w:val="19"/>
                <w:szCs w:val="19"/>
              </w:rPr>
            </w:pPr>
            <w:r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*Сумма НДС </w:t>
            </w:r>
            <w:r w:rsidR="006B36B1"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>в графах заполняется поставщиком</w:t>
            </w:r>
            <w:r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>, только в случае если он является плательщиком НДС</w:t>
            </w:r>
            <w:r w:rsidR="00D33F3C"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в </w:t>
            </w:r>
            <w:proofErr w:type="spellStart"/>
            <w:r w:rsidR="00D33F3C"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>Кыргызской</w:t>
            </w:r>
            <w:proofErr w:type="spellEnd"/>
            <w:r w:rsidR="00D33F3C"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Республик</w:t>
            </w:r>
            <w:r w:rsidR="004359A1"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>е</w:t>
            </w:r>
            <w:r w:rsidRPr="00F96CF6">
              <w:rPr>
                <w:rFonts w:ascii="Tahoma" w:hAnsi="Tahoma" w:cs="Tahoma"/>
                <w:b/>
                <w:spacing w:val="-3"/>
                <w:sz w:val="19"/>
                <w:szCs w:val="19"/>
              </w:rPr>
              <w:t xml:space="preserve"> на момент подачи конкурсной заявки.</w:t>
            </w:r>
          </w:p>
          <w:p w14:paraId="5E193353" w14:textId="5A71A605" w:rsidR="00886AC3" w:rsidRPr="00F96CF6" w:rsidRDefault="00886AC3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z w:val="19"/>
                <w:szCs w:val="19"/>
              </w:rPr>
            </w:pPr>
            <w:r w:rsidRPr="00F96CF6">
              <w:rPr>
                <w:rFonts w:ascii="Tahoma" w:hAnsi="Tahoma" w:cs="Tahoma"/>
                <w:sz w:val="19"/>
                <w:szCs w:val="19"/>
              </w:rPr>
              <w:t xml:space="preserve">Данная конкурсная заявка действительна в течение 60 (шестидесяти) календарных </w:t>
            </w:r>
            <w:r w:rsidR="00143846" w:rsidRPr="00F96CF6">
              <w:rPr>
                <w:rFonts w:ascii="Tahoma" w:hAnsi="Tahoma" w:cs="Tahoma"/>
                <w:sz w:val="19"/>
                <w:szCs w:val="19"/>
              </w:rPr>
              <w:t xml:space="preserve">дней с </w:t>
            </w:r>
            <w:r w:rsidRPr="00F96CF6">
              <w:rPr>
                <w:rFonts w:ascii="Tahoma" w:hAnsi="Tahoma" w:cs="Tahoma"/>
                <w:sz w:val="19"/>
                <w:szCs w:val="19"/>
              </w:rPr>
              <w:t xml:space="preserve">даты вскрытия конкурсных заявок. </w:t>
            </w:r>
          </w:p>
          <w:p w14:paraId="0EC27E27" w14:textId="4FFF26D3" w:rsidR="00A467A4" w:rsidRPr="00F96CF6" w:rsidRDefault="00C156D7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>Подавая настоящую конкурсную заявку</w:t>
            </w:r>
            <w:r w:rsidR="006B36B1" w:rsidRPr="00F96CF6">
              <w:rPr>
                <w:rFonts w:ascii="Tahoma" w:hAnsi="Tahoma" w:cs="Tahoma"/>
                <w:spacing w:val="-3"/>
                <w:sz w:val="19"/>
                <w:szCs w:val="19"/>
              </w:rPr>
              <w:t>, выражаем</w:t>
            </w:r>
            <w:r w:rsidR="00937F65" w:rsidRPr="00F96CF6">
              <w:rPr>
                <w:rFonts w:ascii="Tahoma" w:hAnsi="Tahoma" w:cs="Tahoma"/>
                <w:spacing w:val="-3"/>
                <w:sz w:val="19"/>
                <w:szCs w:val="19"/>
              </w:rPr>
              <w:t xml:space="preserve"> свое согласие заключить договор (в случае признания конкурсной заявки, выигравшей) на условиях, обозначенных в Требованиях к закупке и по форме Договора согласно приложению 3 к Приглашению. </w:t>
            </w:r>
          </w:p>
          <w:p w14:paraId="4E08C6B2" w14:textId="77777777" w:rsidR="00C05D5E" w:rsidRPr="00F96CF6" w:rsidRDefault="00C05D5E" w:rsidP="00C05D5E">
            <w:pPr>
              <w:tabs>
                <w:tab w:val="left" w:pos="676"/>
                <w:tab w:val="left" w:pos="1440"/>
              </w:tabs>
              <w:suppressAutoHyphens/>
              <w:spacing w:after="0" w:line="240" w:lineRule="auto"/>
              <w:jc w:val="both"/>
              <w:rPr>
                <w:rFonts w:ascii="Tahoma" w:hAnsi="Tahoma" w:cs="Tahoma"/>
                <w:spacing w:val="-3"/>
                <w:sz w:val="19"/>
                <w:szCs w:val="19"/>
              </w:rPr>
            </w:pPr>
            <w:r w:rsidRPr="00F96CF6">
              <w:rPr>
                <w:rFonts w:ascii="Tahoma" w:hAnsi="Tahoma" w:cs="Tahoma"/>
                <w:spacing w:val="-3"/>
                <w:sz w:val="19"/>
                <w:szCs w:val="19"/>
              </w:rPr>
              <w:t>В случае принятия нашей Конкурсной заявки, мы обязуемся предоставить гарантийное обеспечение исполнения Договора на сумму ________________________________________________, для надлежащего выполнения Договора и в сроки, указанные в Конкурсной документации.</w:t>
            </w:r>
          </w:p>
          <w:p w14:paraId="4B2252AA" w14:textId="77777777" w:rsidR="00C05D5E" w:rsidRPr="00F96CF6" w:rsidRDefault="00C05D5E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  <w:p w14:paraId="00CBB2D7" w14:textId="5A9C22B9" w:rsidR="00A467A4" w:rsidRPr="00F96CF6" w:rsidRDefault="001D218E" w:rsidP="004E6D7C">
            <w:pPr>
              <w:spacing w:after="0" w:line="240" w:lineRule="auto"/>
              <w:ind w:firstLine="776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Также подавая конкурсную заявку под</w:t>
            </w:r>
            <w:r w:rsidR="006B36B1" w:rsidRPr="00F96CF6">
              <w:rPr>
                <w:rFonts w:ascii="Tahoma" w:hAnsi="Tahoma" w:cs="Tahoma"/>
                <w:color w:val="000000"/>
                <w:sz w:val="19"/>
                <w:szCs w:val="19"/>
              </w:rPr>
              <w:t>тверждаем и гарантируем свою правоспособность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>,</w:t>
            </w:r>
            <w:r w:rsidR="006B36B1"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наличие</w:t>
            </w:r>
            <w:r w:rsidR="00A33E51"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регистрации в установленном</w:t>
            </w:r>
            <w:r w:rsidR="006B36B1"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законодательством</w:t>
            </w:r>
            <w:r w:rsidR="00A33E51"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порядке, а также наличие необходимых разрешительны</w:t>
            </w:r>
            <w:r w:rsidR="00C05D5E" w:rsidRPr="00F96CF6">
              <w:rPr>
                <w:rFonts w:ascii="Tahoma" w:hAnsi="Tahoma" w:cs="Tahoma"/>
                <w:color w:val="000000"/>
                <w:sz w:val="19"/>
                <w:szCs w:val="19"/>
              </w:rPr>
              <w:t>х</w:t>
            </w:r>
            <w:r w:rsidR="00A33E51"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документов</w:t>
            </w:r>
            <w:r w:rsidR="006B36B1"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на осуществление нашей деятельности</w:t>
            </w:r>
            <w:r w:rsidR="00A33E51" w:rsidRPr="00F96CF6">
              <w:rPr>
                <w:rFonts w:ascii="Tahoma" w:hAnsi="Tahoma" w:cs="Tahoma"/>
                <w:color w:val="000000"/>
                <w:sz w:val="19"/>
                <w:szCs w:val="19"/>
              </w:rPr>
              <w:t>. Г</w:t>
            </w:r>
            <w:r w:rsidR="006B36B1" w:rsidRPr="00F96CF6">
              <w:rPr>
                <w:rFonts w:ascii="Tahoma" w:hAnsi="Tahoma" w:cs="Tahoma"/>
                <w:color w:val="000000"/>
                <w:sz w:val="19"/>
                <w:szCs w:val="19"/>
              </w:rPr>
              <w:t>арантируем, что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лицо, подписавшее </w:t>
            </w:r>
            <w:r w:rsidR="000D563E" w:rsidRPr="00F96CF6">
              <w:rPr>
                <w:rFonts w:ascii="Tahoma" w:hAnsi="Tahoma" w:cs="Tahoma"/>
                <w:color w:val="000000"/>
                <w:sz w:val="19"/>
                <w:szCs w:val="19"/>
              </w:rPr>
              <w:t>настоящую конкурсную заявку,</w:t>
            </w:r>
            <w:r w:rsidRPr="00F96CF6">
              <w:rPr>
                <w:rFonts w:ascii="Tahoma" w:hAnsi="Tahoma" w:cs="Tahoma"/>
                <w:color w:val="000000"/>
                <w:sz w:val="19"/>
                <w:szCs w:val="19"/>
              </w:rPr>
              <w:t xml:space="preserve"> обладает всеми необходимыми полномочиями на ее подписание. </w:t>
            </w:r>
          </w:p>
          <w:p w14:paraId="566E51F1" w14:textId="6FC557F1" w:rsidR="001D218E" w:rsidRPr="00F96CF6" w:rsidRDefault="001D218E" w:rsidP="004E6D7C">
            <w:pPr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</w:rPr>
            </w:pPr>
          </w:p>
        </w:tc>
      </w:tr>
    </w:tbl>
    <w:p w14:paraId="00EE1FFE" w14:textId="77777777" w:rsidR="00A467A4" w:rsidRPr="00F96CF6" w:rsidRDefault="00A467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______________________ /_____________________/ ___________________</w:t>
      </w:r>
    </w:p>
    <w:p w14:paraId="4A4DFCA2" w14:textId="77777777" w:rsidR="00A467A4" w:rsidRPr="00F96CF6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left="708" w:firstLine="708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(ФИО) </w:t>
      </w:r>
      <w:r w:rsidRPr="00F96CF6">
        <w:rPr>
          <w:rFonts w:ascii="Tahoma" w:hAnsi="Tahoma" w:cs="Tahoma"/>
          <w:sz w:val="19"/>
          <w:szCs w:val="19"/>
        </w:rPr>
        <w:tab/>
      </w:r>
      <w:r w:rsidRPr="00F96CF6">
        <w:rPr>
          <w:rFonts w:ascii="Tahoma" w:hAnsi="Tahoma" w:cs="Tahoma"/>
          <w:sz w:val="19"/>
          <w:szCs w:val="19"/>
        </w:rPr>
        <w:tab/>
      </w:r>
      <w:r w:rsidRPr="00F96CF6">
        <w:rPr>
          <w:rFonts w:ascii="Tahoma" w:hAnsi="Tahoma" w:cs="Tahoma"/>
          <w:sz w:val="19"/>
          <w:szCs w:val="19"/>
        </w:rPr>
        <w:tab/>
        <w:t>(должность)</w:t>
      </w:r>
      <w:r w:rsidRPr="00F96CF6">
        <w:rPr>
          <w:rFonts w:ascii="Tahoma" w:hAnsi="Tahoma" w:cs="Tahoma"/>
          <w:sz w:val="19"/>
          <w:szCs w:val="19"/>
        </w:rPr>
        <w:tab/>
      </w:r>
      <w:r w:rsidRPr="00F96CF6">
        <w:rPr>
          <w:rFonts w:ascii="Tahoma" w:hAnsi="Tahoma" w:cs="Tahoma"/>
          <w:sz w:val="19"/>
          <w:szCs w:val="19"/>
        </w:rPr>
        <w:tab/>
        <w:t>(подпись и печать)</w:t>
      </w:r>
    </w:p>
    <w:p w14:paraId="2CE1B6E2" w14:textId="77777777" w:rsidR="00A467A4" w:rsidRPr="00F96CF6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A31CDD9" w14:textId="77777777" w:rsidR="00A467A4" w:rsidRPr="00F96CF6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13B2DE31" w14:textId="77777777" w:rsidR="00A467A4" w:rsidRPr="00F96CF6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5002C7E7" w14:textId="724FB3E7" w:rsidR="00A467A4" w:rsidRPr="00F96CF6" w:rsidRDefault="00A467A4" w:rsidP="00A467A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>«____» ___________ 202</w:t>
      </w:r>
      <w:r w:rsidR="00FD2008" w:rsidRPr="00F96CF6">
        <w:rPr>
          <w:rFonts w:ascii="Tahoma" w:hAnsi="Tahoma" w:cs="Tahoma"/>
          <w:sz w:val="19"/>
          <w:szCs w:val="19"/>
        </w:rPr>
        <w:t>2</w:t>
      </w:r>
      <w:r w:rsidRPr="00F96CF6">
        <w:rPr>
          <w:rFonts w:ascii="Tahoma" w:hAnsi="Tahoma" w:cs="Tahoma"/>
          <w:sz w:val="19"/>
          <w:szCs w:val="19"/>
        </w:rPr>
        <w:t xml:space="preserve"> года</w:t>
      </w:r>
    </w:p>
    <w:p w14:paraId="3672F7B0" w14:textId="520CE39F" w:rsidR="00586CD3" w:rsidRPr="00F96CF6" w:rsidRDefault="00A467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  <w:r w:rsidRPr="00F96CF6">
        <w:rPr>
          <w:rFonts w:ascii="Tahoma" w:hAnsi="Tahoma" w:cs="Tahoma"/>
          <w:sz w:val="19"/>
          <w:szCs w:val="19"/>
        </w:rPr>
        <w:t xml:space="preserve">           (дата заполнения)</w:t>
      </w:r>
      <w:r w:rsidR="001D218E" w:rsidRPr="00F96CF6" w:rsidDel="001D218E">
        <w:rPr>
          <w:rFonts w:ascii="Tahoma" w:hAnsi="Tahoma" w:cs="Tahoma"/>
          <w:sz w:val="19"/>
          <w:szCs w:val="19"/>
        </w:rPr>
        <w:t xml:space="preserve"> </w:t>
      </w:r>
    </w:p>
    <w:p w14:paraId="538519F6" w14:textId="4872D2DC" w:rsidR="00D415A4" w:rsidRPr="00F96CF6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78102559" w14:textId="73ECF109" w:rsidR="00D415A4" w:rsidRPr="00F96CF6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3E7D0BE" w14:textId="0A543B87" w:rsidR="00D415A4" w:rsidRPr="00F96CF6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5C7C702D" w14:textId="120948D7" w:rsidR="00D415A4" w:rsidRPr="00F96CF6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093C20B3" w14:textId="2A893E93" w:rsidR="00D415A4" w:rsidRPr="00F96CF6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6E325CD3" w14:textId="03C6CD5B" w:rsidR="00D415A4" w:rsidRPr="00F96CF6" w:rsidRDefault="00D415A4" w:rsidP="004E6D7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ahoma" w:hAnsi="Tahoma" w:cs="Tahoma"/>
          <w:sz w:val="19"/>
          <w:szCs w:val="19"/>
        </w:rPr>
      </w:pPr>
    </w:p>
    <w:p w14:paraId="00DA21A5" w14:textId="77777777" w:rsidR="0007343B" w:rsidRDefault="0007343B" w:rsidP="00D94419">
      <w:pPr>
        <w:spacing w:after="0"/>
        <w:ind w:left="709"/>
        <w:jc w:val="right"/>
        <w:rPr>
          <w:rFonts w:ascii="Tahoma" w:hAnsi="Tahoma" w:cs="Tahoma"/>
          <w:b/>
          <w:sz w:val="19"/>
          <w:szCs w:val="19"/>
        </w:rPr>
      </w:pPr>
    </w:p>
    <w:p w14:paraId="7B47045F" w14:textId="242D81D2" w:rsidR="00D94419" w:rsidRPr="00F96CF6" w:rsidRDefault="00D94419" w:rsidP="00D94419">
      <w:pPr>
        <w:spacing w:after="0"/>
        <w:ind w:left="709"/>
        <w:jc w:val="right"/>
        <w:rPr>
          <w:rFonts w:ascii="Tahoma" w:hAnsi="Tahoma" w:cs="Tahoma"/>
          <w:b/>
          <w:sz w:val="19"/>
          <w:szCs w:val="19"/>
        </w:rPr>
      </w:pPr>
      <w:r w:rsidRPr="00F96CF6">
        <w:rPr>
          <w:rFonts w:ascii="Tahoma" w:hAnsi="Tahoma" w:cs="Tahoma"/>
          <w:b/>
          <w:sz w:val="19"/>
          <w:szCs w:val="19"/>
        </w:rPr>
        <w:lastRenderedPageBreak/>
        <w:t xml:space="preserve">Приложение </w:t>
      </w:r>
      <w:r w:rsidR="00B51822" w:rsidRPr="00F96CF6">
        <w:rPr>
          <w:rFonts w:ascii="Tahoma" w:hAnsi="Tahoma" w:cs="Tahoma"/>
          <w:b/>
          <w:sz w:val="19"/>
          <w:szCs w:val="19"/>
        </w:rPr>
        <w:t>3</w:t>
      </w:r>
      <w:r w:rsidRPr="00F96CF6">
        <w:rPr>
          <w:rFonts w:ascii="Tahoma" w:hAnsi="Tahoma" w:cs="Tahoma"/>
          <w:b/>
          <w:sz w:val="19"/>
          <w:szCs w:val="19"/>
        </w:rPr>
        <w:t xml:space="preserve"> к Приглашению</w:t>
      </w:r>
    </w:p>
    <w:p w14:paraId="5B0B7677" w14:textId="77777777" w:rsidR="0007343B" w:rsidRDefault="0007343B" w:rsidP="002C09C5">
      <w:pPr>
        <w:spacing w:after="0" w:line="240" w:lineRule="auto"/>
        <w:jc w:val="center"/>
        <w:outlineLvl w:val="0"/>
        <w:rPr>
          <w:rFonts w:ascii="Tahoma" w:hAnsi="Tahoma" w:cs="Tahoma"/>
          <w:b/>
          <w:sz w:val="19"/>
          <w:szCs w:val="19"/>
        </w:rPr>
      </w:pPr>
    </w:p>
    <w:p w14:paraId="3860C0E7" w14:textId="4B496DF0" w:rsidR="00415DE5" w:rsidRPr="002C09C5" w:rsidRDefault="00415DE5" w:rsidP="002C09C5">
      <w:pPr>
        <w:spacing w:after="0" w:line="240" w:lineRule="auto"/>
        <w:jc w:val="center"/>
        <w:outlineLvl w:val="0"/>
        <w:rPr>
          <w:rFonts w:ascii="Tahoma" w:hAnsi="Tahoma" w:cs="Tahoma"/>
          <w:b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Договор</w:t>
      </w:r>
    </w:p>
    <w:p w14:paraId="72D53535" w14:textId="45131322" w:rsidR="00415DE5" w:rsidRDefault="00415DE5" w:rsidP="002C09C5">
      <w:pPr>
        <w:spacing w:after="0" w:line="240" w:lineRule="auto"/>
        <w:jc w:val="both"/>
        <w:rPr>
          <w:rFonts w:ascii="Tahoma" w:hAnsi="Tahoma" w:cs="Tahoma"/>
          <w:noProof/>
          <w:sz w:val="19"/>
          <w:szCs w:val="19"/>
        </w:rPr>
      </w:pPr>
      <w:r w:rsidRPr="002C09C5">
        <w:rPr>
          <w:rFonts w:ascii="Tahoma" w:hAnsi="Tahoma" w:cs="Tahoma"/>
          <w:noProof/>
          <w:sz w:val="19"/>
          <w:szCs w:val="19"/>
        </w:rPr>
        <w:t>г.Бишкек</w:t>
      </w:r>
      <w:r w:rsidRPr="002C09C5">
        <w:rPr>
          <w:rFonts w:ascii="Tahoma" w:hAnsi="Tahoma" w:cs="Tahoma"/>
          <w:noProof/>
          <w:sz w:val="19"/>
          <w:szCs w:val="19"/>
        </w:rPr>
        <w:tab/>
      </w:r>
      <w:r w:rsidRPr="002C09C5">
        <w:rPr>
          <w:rFonts w:ascii="Tahoma" w:hAnsi="Tahoma" w:cs="Tahoma"/>
          <w:noProof/>
          <w:sz w:val="19"/>
          <w:szCs w:val="19"/>
        </w:rPr>
        <w:tab/>
      </w:r>
      <w:r w:rsidRPr="002C09C5">
        <w:rPr>
          <w:rFonts w:ascii="Tahoma" w:hAnsi="Tahoma" w:cs="Tahoma"/>
          <w:noProof/>
          <w:sz w:val="19"/>
          <w:szCs w:val="19"/>
        </w:rPr>
        <w:tab/>
      </w:r>
      <w:r w:rsidRPr="002C09C5">
        <w:rPr>
          <w:rFonts w:ascii="Tahoma" w:hAnsi="Tahoma" w:cs="Tahoma"/>
          <w:noProof/>
          <w:sz w:val="19"/>
          <w:szCs w:val="19"/>
        </w:rPr>
        <w:tab/>
      </w:r>
      <w:r w:rsidRPr="002C09C5">
        <w:rPr>
          <w:rFonts w:ascii="Tahoma" w:hAnsi="Tahoma" w:cs="Tahoma"/>
          <w:noProof/>
          <w:sz w:val="19"/>
          <w:szCs w:val="19"/>
        </w:rPr>
        <w:tab/>
      </w:r>
      <w:r w:rsidRPr="002C09C5">
        <w:rPr>
          <w:rFonts w:ascii="Tahoma" w:hAnsi="Tahoma" w:cs="Tahoma"/>
          <w:noProof/>
          <w:sz w:val="19"/>
          <w:szCs w:val="19"/>
        </w:rPr>
        <w:tab/>
      </w:r>
      <w:r w:rsidRPr="002C09C5">
        <w:rPr>
          <w:rFonts w:ascii="Tahoma" w:hAnsi="Tahoma" w:cs="Tahoma"/>
          <w:noProof/>
          <w:sz w:val="19"/>
          <w:szCs w:val="19"/>
        </w:rPr>
        <w:tab/>
      </w:r>
      <w:r w:rsidRPr="002C09C5">
        <w:rPr>
          <w:rFonts w:ascii="Tahoma" w:hAnsi="Tahoma" w:cs="Tahoma"/>
          <w:noProof/>
          <w:sz w:val="19"/>
          <w:szCs w:val="19"/>
        </w:rPr>
        <w:tab/>
        <w:t xml:space="preserve">      «___» ______________ 2022 г.</w:t>
      </w:r>
    </w:p>
    <w:p w14:paraId="07D1D1B4" w14:textId="77777777" w:rsidR="002C09C5" w:rsidRPr="002C09C5" w:rsidRDefault="002C09C5" w:rsidP="002C09C5">
      <w:pPr>
        <w:spacing w:after="0" w:line="240" w:lineRule="auto"/>
        <w:jc w:val="both"/>
        <w:rPr>
          <w:rFonts w:ascii="Tahoma" w:hAnsi="Tahoma" w:cs="Tahoma"/>
          <w:noProof/>
          <w:sz w:val="19"/>
          <w:szCs w:val="19"/>
        </w:rPr>
      </w:pPr>
    </w:p>
    <w:p w14:paraId="4242205B" w14:textId="34EB9F97" w:rsidR="004E0169" w:rsidRPr="002C09C5" w:rsidRDefault="004E0169" w:rsidP="002C09C5">
      <w:pPr>
        <w:tabs>
          <w:tab w:val="left" w:pos="284"/>
        </w:tabs>
        <w:spacing w:after="0" w:line="240" w:lineRule="auto"/>
        <w:jc w:val="both"/>
        <w:rPr>
          <w:rFonts w:ascii="Tahoma" w:hAnsi="Tahoma" w:cs="Tahoma"/>
          <w:noProof/>
          <w:sz w:val="19"/>
          <w:szCs w:val="19"/>
        </w:rPr>
      </w:pPr>
      <w:r w:rsidRPr="002C09C5">
        <w:rPr>
          <w:rFonts w:ascii="Tahoma" w:hAnsi="Tahoma" w:cs="Tahoma"/>
          <w:b/>
          <w:noProof/>
          <w:sz w:val="19"/>
          <w:szCs w:val="19"/>
        </w:rPr>
        <w:t>ЗАО «Альфа Телеком»</w:t>
      </w:r>
      <w:r w:rsidRPr="002C09C5">
        <w:rPr>
          <w:rFonts w:ascii="Tahoma" w:hAnsi="Tahoma" w:cs="Tahoma"/>
          <w:noProof/>
          <w:sz w:val="19"/>
          <w:szCs w:val="19"/>
        </w:rPr>
        <w:t xml:space="preserve">, именуемое в дальнейшем </w:t>
      </w:r>
      <w:r w:rsidRPr="002C09C5">
        <w:rPr>
          <w:rFonts w:ascii="Tahoma" w:hAnsi="Tahoma" w:cs="Tahoma"/>
          <w:b/>
          <w:noProof/>
          <w:sz w:val="19"/>
          <w:szCs w:val="19"/>
        </w:rPr>
        <w:t>Покупатель</w:t>
      </w:r>
      <w:r w:rsidRPr="002C09C5">
        <w:rPr>
          <w:rFonts w:ascii="Tahoma" w:hAnsi="Tahoma" w:cs="Tahoma"/>
          <w:noProof/>
          <w:sz w:val="19"/>
          <w:szCs w:val="19"/>
        </w:rPr>
        <w:t xml:space="preserve">, </w:t>
      </w:r>
      <w:r w:rsidRPr="002C09C5">
        <w:rPr>
          <w:rFonts w:ascii="Tahoma" w:hAnsi="Tahoma" w:cs="Tahoma"/>
          <w:sz w:val="19"/>
          <w:szCs w:val="19"/>
        </w:rPr>
        <w:t xml:space="preserve">в лице Генерального директора </w:t>
      </w:r>
      <w:proofErr w:type="spellStart"/>
      <w:r w:rsidRPr="002C09C5">
        <w:rPr>
          <w:rFonts w:ascii="Tahoma" w:hAnsi="Tahoma" w:cs="Tahoma"/>
          <w:sz w:val="19"/>
          <w:szCs w:val="19"/>
        </w:rPr>
        <w:t>Мамытова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Н.Т., действующего на основании Устава,</w:t>
      </w:r>
      <w:r w:rsidRPr="002C09C5">
        <w:rPr>
          <w:rFonts w:ascii="Tahoma" w:hAnsi="Tahoma" w:cs="Tahoma"/>
          <w:noProof/>
          <w:sz w:val="19"/>
          <w:szCs w:val="19"/>
        </w:rPr>
        <w:t xml:space="preserve"> с одной стороны, и _____________</w:t>
      </w:r>
      <w:r w:rsidRPr="002C09C5">
        <w:rPr>
          <w:rFonts w:ascii="Tahoma" w:hAnsi="Tahoma" w:cs="Tahoma"/>
          <w:b/>
          <w:color w:val="0000CC"/>
          <w:sz w:val="19"/>
          <w:szCs w:val="19"/>
        </w:rPr>
        <w:t xml:space="preserve">, </w:t>
      </w:r>
      <w:r w:rsidRPr="002C09C5">
        <w:rPr>
          <w:rFonts w:ascii="Tahoma" w:hAnsi="Tahoma" w:cs="Tahoma"/>
          <w:sz w:val="19"/>
          <w:szCs w:val="19"/>
        </w:rPr>
        <w:t>в дальнейшем именуемый «</w:t>
      </w:r>
      <w:r w:rsidRPr="002C09C5">
        <w:rPr>
          <w:rFonts w:ascii="Tahoma" w:hAnsi="Tahoma" w:cs="Tahoma"/>
          <w:b/>
          <w:sz w:val="19"/>
          <w:szCs w:val="19"/>
        </w:rPr>
        <w:t>Поставщик</w:t>
      </w:r>
      <w:r w:rsidRPr="002C09C5">
        <w:rPr>
          <w:rFonts w:ascii="Tahoma" w:hAnsi="Tahoma" w:cs="Tahoma"/>
          <w:sz w:val="19"/>
          <w:szCs w:val="19"/>
        </w:rPr>
        <w:t xml:space="preserve">», </w:t>
      </w:r>
      <w:r w:rsidRPr="002C09C5">
        <w:rPr>
          <w:rFonts w:ascii="Tahoma" w:hAnsi="Tahoma" w:cs="Tahoma"/>
          <w:color w:val="000000" w:themeColor="text1"/>
          <w:sz w:val="19"/>
          <w:szCs w:val="19"/>
        </w:rPr>
        <w:t>действующий на основании ___________</w:t>
      </w:r>
      <w:r w:rsidRPr="002C09C5">
        <w:rPr>
          <w:rFonts w:ascii="Tahoma" w:hAnsi="Tahoma" w:cs="Tahoma"/>
          <w:noProof/>
          <w:sz w:val="19"/>
          <w:szCs w:val="19"/>
        </w:rPr>
        <w:t>, с другой стороны, заключили настоящий Договор о нижеследующем:</w:t>
      </w:r>
    </w:p>
    <w:p w14:paraId="7DE01241" w14:textId="19996822" w:rsidR="004E0169" w:rsidRPr="002C09C5" w:rsidRDefault="004E0169" w:rsidP="002C09C5">
      <w:pPr>
        <w:tabs>
          <w:tab w:val="left" w:pos="284"/>
        </w:tabs>
        <w:spacing w:after="0" w:line="240" w:lineRule="auto"/>
        <w:jc w:val="both"/>
        <w:rPr>
          <w:rFonts w:ascii="Tahoma" w:hAnsi="Tahoma" w:cs="Tahoma"/>
          <w:noProof/>
          <w:sz w:val="19"/>
          <w:szCs w:val="19"/>
        </w:rPr>
      </w:pPr>
    </w:p>
    <w:p w14:paraId="09E2E7F7" w14:textId="77777777" w:rsidR="00953401" w:rsidRPr="002C09C5" w:rsidRDefault="00953401" w:rsidP="002C09C5">
      <w:pPr>
        <w:widowControl w:val="0"/>
        <w:numPr>
          <w:ilvl w:val="0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b/>
          <w:noProof/>
          <w:snapToGrid w:val="0"/>
          <w:sz w:val="19"/>
          <w:szCs w:val="19"/>
        </w:rPr>
      </w:pPr>
      <w:r w:rsidRPr="002C09C5">
        <w:rPr>
          <w:rFonts w:ascii="Tahoma" w:hAnsi="Tahoma" w:cs="Tahoma"/>
          <w:b/>
          <w:noProof/>
          <w:snapToGrid w:val="0"/>
          <w:sz w:val="19"/>
          <w:szCs w:val="19"/>
        </w:rPr>
        <w:t>ПРЕДМЕТ  ДОГОВОРА</w:t>
      </w:r>
    </w:p>
    <w:p w14:paraId="60E99FF5" w14:textId="77777777" w:rsidR="00953401" w:rsidRPr="002C09C5" w:rsidRDefault="00953401" w:rsidP="002C09C5">
      <w:pPr>
        <w:widowControl w:val="0"/>
        <w:tabs>
          <w:tab w:val="left" w:pos="0"/>
        </w:tabs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  <w:r w:rsidRPr="002C09C5">
        <w:rPr>
          <w:rFonts w:ascii="Tahoma" w:hAnsi="Tahoma" w:cs="Tahoma"/>
          <w:noProof/>
          <w:snapToGrid w:val="0"/>
          <w:sz w:val="19"/>
          <w:szCs w:val="19"/>
        </w:rPr>
        <w:t>1.1. В соответствии с настоящим Договором Поставщик обязуется поставить и передать в собственность Покупателю оборудование (далее по тексту «Оборудование»), спецификация которых указана в Приложении №1, являющейся неотъемлемой частью настоящего Договора, в сроки и на условиях настоящего Договора, а Покупатель обязуется принять и оплатить поставку.</w:t>
      </w:r>
    </w:p>
    <w:p w14:paraId="7DAA60CD" w14:textId="77777777" w:rsidR="00953401" w:rsidRPr="002C09C5" w:rsidRDefault="00953401" w:rsidP="002C09C5">
      <w:pPr>
        <w:widowControl w:val="0"/>
        <w:tabs>
          <w:tab w:val="left" w:pos="709"/>
        </w:tabs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  <w:r w:rsidRPr="002C09C5">
        <w:rPr>
          <w:rFonts w:ascii="Tahoma" w:hAnsi="Tahoma" w:cs="Tahoma"/>
          <w:noProof/>
          <w:snapToGrid w:val="0"/>
          <w:sz w:val="19"/>
          <w:szCs w:val="19"/>
        </w:rPr>
        <w:t>1.2. Количество и качество поставляемого Оборудования Поставщиком должно соответствовать всем требованиям, описанным в Приложении №1.</w:t>
      </w:r>
    </w:p>
    <w:p w14:paraId="0C50A0C5" w14:textId="77777777" w:rsidR="00953401" w:rsidRPr="002C09C5" w:rsidRDefault="00953401" w:rsidP="002C09C5">
      <w:pPr>
        <w:widowControl w:val="0"/>
        <w:tabs>
          <w:tab w:val="left" w:pos="709"/>
        </w:tabs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  <w:r w:rsidRPr="002C09C5">
        <w:rPr>
          <w:rFonts w:ascii="Tahoma" w:hAnsi="Tahoma" w:cs="Tahoma"/>
          <w:noProof/>
          <w:snapToGrid w:val="0"/>
          <w:sz w:val="19"/>
          <w:szCs w:val="19"/>
        </w:rPr>
        <w:t>1.3. Срок поставки Оборудования (совместно со всей технической документацией) составляет не более 80 (восьмидесяти) календарных дней с момента подписания настоящего Договора.</w:t>
      </w:r>
    </w:p>
    <w:p w14:paraId="0C3468A1" w14:textId="7CE4354F" w:rsidR="00953401" w:rsidRPr="002C09C5" w:rsidRDefault="00953401" w:rsidP="002C09C5">
      <w:pPr>
        <w:widowControl w:val="0"/>
        <w:tabs>
          <w:tab w:val="left" w:pos="709"/>
        </w:tabs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  <w:r w:rsidRPr="002C09C5">
        <w:rPr>
          <w:rFonts w:ascii="Tahoma" w:hAnsi="Tahoma" w:cs="Tahoma"/>
          <w:noProof/>
          <w:snapToGrid w:val="0"/>
          <w:sz w:val="19"/>
          <w:szCs w:val="19"/>
        </w:rPr>
        <w:t xml:space="preserve">1.4. Поставка должна быть осуществлена по адресу: </w:t>
      </w:r>
      <w:r w:rsidR="00A064F8">
        <w:rPr>
          <w:rFonts w:ascii="Tahoma" w:hAnsi="Tahoma" w:cs="Tahoma"/>
          <w:noProof/>
          <w:snapToGrid w:val="0"/>
          <w:sz w:val="19"/>
          <w:szCs w:val="19"/>
        </w:rPr>
        <w:t xml:space="preserve">для поставщиков-резидентов КР: </w:t>
      </w:r>
      <w:r w:rsidRPr="002C09C5">
        <w:rPr>
          <w:rFonts w:ascii="Tahoma" w:hAnsi="Tahoma" w:cs="Tahoma"/>
          <w:noProof/>
          <w:snapToGrid w:val="0"/>
          <w:sz w:val="19"/>
          <w:szCs w:val="19"/>
        </w:rPr>
        <w:t>Кыргызская Республика, Чуйская область, с. Новопокровка, ул. Ленина, 248</w:t>
      </w:r>
      <w:r w:rsidR="00A064F8">
        <w:rPr>
          <w:rFonts w:ascii="Tahoma" w:hAnsi="Tahoma" w:cs="Tahoma"/>
          <w:noProof/>
          <w:snapToGrid w:val="0"/>
          <w:sz w:val="19"/>
          <w:szCs w:val="19"/>
        </w:rPr>
        <w:t>: для поставщиков-</w:t>
      </w:r>
      <w:r w:rsidR="00BB2461">
        <w:rPr>
          <w:rFonts w:ascii="Tahoma" w:hAnsi="Tahoma" w:cs="Tahoma"/>
          <w:noProof/>
          <w:snapToGrid w:val="0"/>
          <w:sz w:val="19"/>
          <w:szCs w:val="19"/>
        </w:rPr>
        <w:t xml:space="preserve">нерезидентов КР: </w:t>
      </w:r>
      <w:r w:rsidR="00BB2461" w:rsidRPr="00F96CF6">
        <w:rPr>
          <w:rFonts w:ascii="Tahoma" w:hAnsi="Tahoma" w:cs="Tahoma"/>
          <w:sz w:val="19"/>
          <w:szCs w:val="19"/>
        </w:rPr>
        <w:t>на условиях поставки CIP - г. Бишкек, в соответствии с правилами ИНКОТЕРМС-2010.</w:t>
      </w:r>
    </w:p>
    <w:p w14:paraId="519EB1C4" w14:textId="77777777" w:rsidR="00953401" w:rsidRPr="002C09C5" w:rsidRDefault="00953401" w:rsidP="002C09C5">
      <w:pPr>
        <w:widowControl w:val="0"/>
        <w:tabs>
          <w:tab w:val="left" w:pos="709"/>
        </w:tabs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</w:p>
    <w:p w14:paraId="50169EC5" w14:textId="77777777" w:rsidR="00953401" w:rsidRPr="002C09C5" w:rsidRDefault="00953401" w:rsidP="002C09C5">
      <w:pPr>
        <w:widowControl w:val="0"/>
        <w:numPr>
          <w:ilvl w:val="0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b/>
          <w:noProof/>
          <w:snapToGrid w:val="0"/>
          <w:sz w:val="19"/>
          <w:szCs w:val="19"/>
        </w:rPr>
      </w:pPr>
      <w:r w:rsidRPr="002C09C5">
        <w:rPr>
          <w:rFonts w:ascii="Tahoma" w:hAnsi="Tahoma" w:cs="Tahoma"/>
          <w:b/>
          <w:noProof/>
          <w:snapToGrid w:val="0"/>
          <w:sz w:val="19"/>
          <w:szCs w:val="19"/>
        </w:rPr>
        <w:t>ПРАВА И ОБЯЗАННОСТИ СТОРОН</w:t>
      </w:r>
    </w:p>
    <w:p w14:paraId="0ED5BAFE" w14:textId="77777777" w:rsidR="00953401" w:rsidRPr="002C09C5" w:rsidRDefault="00953401" w:rsidP="002C09C5">
      <w:pPr>
        <w:numPr>
          <w:ilvl w:val="1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b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Поставщик обязан:</w:t>
      </w:r>
    </w:p>
    <w:p w14:paraId="38736A6E" w14:textId="77777777" w:rsidR="00953401" w:rsidRPr="002C09C5" w:rsidRDefault="00953401" w:rsidP="002C09C5">
      <w:pPr>
        <w:numPr>
          <w:ilvl w:val="2"/>
          <w:numId w:val="25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Передать технически исправное, новое (не находившееся ранее в употреблении) Оборудование и всю сопутствующую техническую документацию согласно Приложению №1 в срок, указанный в п.1.3. настоящего Договора.</w:t>
      </w:r>
    </w:p>
    <w:p w14:paraId="3EC6D4BA" w14:textId="77777777" w:rsidR="00953401" w:rsidRPr="002C09C5" w:rsidRDefault="00953401" w:rsidP="002C09C5">
      <w:pPr>
        <w:numPr>
          <w:ilvl w:val="2"/>
          <w:numId w:val="25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Осуществить поставку Оборудования (и технической документации) на условиях, описанных в </w:t>
      </w:r>
    </w:p>
    <w:p w14:paraId="6CDBCA72" w14:textId="77777777" w:rsidR="00953401" w:rsidRPr="002C09C5" w:rsidRDefault="00953401" w:rsidP="002C09C5">
      <w:pPr>
        <w:spacing w:after="0" w:line="240" w:lineRule="auto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п.2.4. Договора.</w:t>
      </w:r>
    </w:p>
    <w:p w14:paraId="46F26050" w14:textId="4FC3F127" w:rsidR="00953401" w:rsidRPr="002C09C5" w:rsidRDefault="00953401" w:rsidP="002C09C5">
      <w:pPr>
        <w:numPr>
          <w:ilvl w:val="2"/>
          <w:numId w:val="25"/>
        </w:numPr>
        <w:tabs>
          <w:tab w:val="clear" w:pos="720"/>
        </w:tabs>
        <w:spacing w:after="0" w:line="240" w:lineRule="auto"/>
        <w:ind w:left="0" w:hanging="11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  <w:lang w:eastAsia="ru-RU"/>
        </w:rPr>
        <w:t xml:space="preserve">В случае несоответствия при приемке количества, товарного вида Оборудования Технической спецификации, Сторонами составляется и подписывается </w:t>
      </w:r>
      <w:r w:rsidR="008913C6">
        <w:rPr>
          <w:rFonts w:ascii="Tahoma" w:hAnsi="Tahoma" w:cs="Tahoma"/>
          <w:sz w:val="19"/>
          <w:szCs w:val="19"/>
          <w:lang w:eastAsia="ru-RU"/>
        </w:rPr>
        <w:t>Д</w:t>
      </w:r>
      <w:r w:rsidRPr="002C09C5">
        <w:rPr>
          <w:rFonts w:ascii="Tahoma" w:hAnsi="Tahoma" w:cs="Tahoma"/>
          <w:sz w:val="19"/>
          <w:szCs w:val="19"/>
          <w:lang w:eastAsia="ru-RU"/>
        </w:rPr>
        <w:t xml:space="preserve">ефектный </w:t>
      </w:r>
      <w:r w:rsidR="008913C6">
        <w:rPr>
          <w:rFonts w:ascii="Tahoma" w:hAnsi="Tahoma" w:cs="Tahoma"/>
          <w:sz w:val="19"/>
          <w:szCs w:val="19"/>
          <w:lang w:eastAsia="ru-RU"/>
        </w:rPr>
        <w:t>а</w:t>
      </w:r>
      <w:r w:rsidRPr="002C09C5">
        <w:rPr>
          <w:rFonts w:ascii="Tahoma" w:hAnsi="Tahoma" w:cs="Tahoma"/>
          <w:sz w:val="19"/>
          <w:szCs w:val="19"/>
          <w:lang w:eastAsia="ru-RU"/>
        </w:rPr>
        <w:t>кт</w:t>
      </w:r>
      <w:r w:rsidR="008913C6">
        <w:rPr>
          <w:rFonts w:ascii="Tahoma" w:hAnsi="Tahoma" w:cs="Tahoma"/>
          <w:sz w:val="19"/>
          <w:szCs w:val="19"/>
          <w:lang w:eastAsia="ru-RU"/>
        </w:rPr>
        <w:t xml:space="preserve"> или Покупатель направляет мотивированный отказ от подписания Акта приема-передачи</w:t>
      </w:r>
      <w:r w:rsidRPr="002C09C5">
        <w:rPr>
          <w:rFonts w:ascii="Tahoma" w:hAnsi="Tahoma" w:cs="Tahoma"/>
          <w:sz w:val="19"/>
          <w:szCs w:val="19"/>
          <w:lang w:eastAsia="ru-RU"/>
        </w:rPr>
        <w:t xml:space="preserve">. Несоответствие количества товарного вида и ассортимента должны быть устранены Поставщиком строго в течение 15 (пятнадцати) календарных дней с даты подписания </w:t>
      </w:r>
      <w:r w:rsidR="00A064F8">
        <w:rPr>
          <w:rFonts w:ascii="Tahoma" w:hAnsi="Tahoma" w:cs="Tahoma"/>
          <w:sz w:val="19"/>
          <w:szCs w:val="19"/>
          <w:lang w:eastAsia="ru-RU"/>
        </w:rPr>
        <w:t>Дефектного а</w:t>
      </w:r>
      <w:r w:rsidRPr="002C09C5">
        <w:rPr>
          <w:rFonts w:ascii="Tahoma" w:hAnsi="Tahoma" w:cs="Tahoma"/>
          <w:sz w:val="19"/>
          <w:szCs w:val="19"/>
          <w:lang w:eastAsia="ru-RU"/>
        </w:rPr>
        <w:t>кта</w:t>
      </w:r>
      <w:r w:rsidR="00A064F8">
        <w:rPr>
          <w:rFonts w:ascii="Tahoma" w:hAnsi="Tahoma" w:cs="Tahoma"/>
          <w:sz w:val="19"/>
          <w:szCs w:val="19"/>
          <w:lang w:eastAsia="ru-RU"/>
        </w:rPr>
        <w:t xml:space="preserve"> или с даты получения письменного мотивированного отказа от подп</w:t>
      </w:r>
      <w:r w:rsidR="008913C6">
        <w:rPr>
          <w:rFonts w:ascii="Tahoma" w:hAnsi="Tahoma" w:cs="Tahoma"/>
          <w:sz w:val="19"/>
          <w:szCs w:val="19"/>
          <w:lang w:eastAsia="ru-RU"/>
        </w:rPr>
        <w:t>исания Акта прием-передачи</w:t>
      </w:r>
      <w:r w:rsidRPr="002C09C5">
        <w:rPr>
          <w:rFonts w:ascii="Tahoma" w:hAnsi="Tahoma" w:cs="Tahoma"/>
          <w:sz w:val="19"/>
          <w:szCs w:val="19"/>
          <w:lang w:eastAsia="ru-RU"/>
        </w:rPr>
        <w:t>.</w:t>
      </w:r>
    </w:p>
    <w:p w14:paraId="5B65C24A" w14:textId="53555514" w:rsidR="00953401" w:rsidRPr="002C09C5" w:rsidRDefault="00953401" w:rsidP="002C09C5">
      <w:pPr>
        <w:numPr>
          <w:ilvl w:val="2"/>
          <w:numId w:val="25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Предупредить незамедлительно Покупателя об обстоятельствах, препятствующих осуществлению поставки в срок, указанный в Договоре,</w:t>
      </w:r>
      <w:r w:rsidR="008876E9">
        <w:rPr>
          <w:rFonts w:ascii="Tahoma" w:hAnsi="Tahoma" w:cs="Tahoma"/>
          <w:sz w:val="19"/>
          <w:szCs w:val="19"/>
        </w:rPr>
        <w:t xml:space="preserve"> при этом такое уведомление не освобождает от ответственности.  </w:t>
      </w:r>
      <w:r w:rsidRPr="002C09C5">
        <w:rPr>
          <w:rFonts w:ascii="Tahoma" w:hAnsi="Tahoma" w:cs="Tahoma"/>
          <w:sz w:val="19"/>
          <w:szCs w:val="19"/>
        </w:rPr>
        <w:t xml:space="preserve"> </w:t>
      </w:r>
    </w:p>
    <w:p w14:paraId="69DB79EE" w14:textId="0BADB65D" w:rsidR="00953401" w:rsidRPr="002C09C5" w:rsidRDefault="00953401" w:rsidP="002C09C5">
      <w:pPr>
        <w:numPr>
          <w:ilvl w:val="2"/>
          <w:numId w:val="25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Обеспечить своевременное выполнение гарантийных обязательств в соответствии с условиями, указанными в Договоре и в Приложении №1. При этом Поставщик обязуется в случае поломки (прихода в нерабочее состояние) Оборудования/части оборудования в период гарантийного срока не по вине Покупателя выполнить ремонт/поставить новые части (комплектующие)</w:t>
      </w:r>
      <w:r w:rsidR="008913C6">
        <w:rPr>
          <w:rFonts w:ascii="Tahoma" w:hAnsi="Tahoma" w:cs="Tahoma"/>
          <w:sz w:val="19"/>
          <w:szCs w:val="19"/>
        </w:rPr>
        <w:t xml:space="preserve"> или заменить оборудование на новое.</w:t>
      </w:r>
    </w:p>
    <w:p w14:paraId="23E192A1" w14:textId="77777777" w:rsidR="00953401" w:rsidRPr="002C09C5" w:rsidRDefault="00953401" w:rsidP="002C09C5">
      <w:pPr>
        <w:spacing w:after="0" w:line="240" w:lineRule="auto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2.1.6. Поставщик обязан отреагировать путем осмотра непосредственно самого Оборудования и/или предоставленной Покупателем документации по первому извещению о неисправности Оборудования </w:t>
      </w:r>
    </w:p>
    <w:p w14:paraId="1FC2E4EF" w14:textId="77777777" w:rsidR="00953401" w:rsidRPr="002C09C5" w:rsidRDefault="00953401" w:rsidP="002C09C5">
      <w:pPr>
        <w:spacing w:after="0" w:line="240" w:lineRule="auto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в течение 15 (</w:t>
      </w:r>
      <w:r w:rsidRPr="002C09C5">
        <w:rPr>
          <w:rFonts w:ascii="Tahoma" w:hAnsi="Tahoma" w:cs="Tahoma"/>
          <w:sz w:val="19"/>
          <w:szCs w:val="19"/>
          <w:lang w:eastAsia="ru-RU"/>
        </w:rPr>
        <w:t>пятнадцати</w:t>
      </w:r>
      <w:r w:rsidRPr="002C09C5" w:rsidDel="00DD43C2">
        <w:rPr>
          <w:rFonts w:ascii="Tahoma" w:hAnsi="Tahoma" w:cs="Tahoma"/>
          <w:sz w:val="19"/>
          <w:szCs w:val="19"/>
        </w:rPr>
        <w:t>)</w:t>
      </w:r>
      <w:r w:rsidRPr="002C09C5">
        <w:rPr>
          <w:rFonts w:ascii="Tahoma" w:hAnsi="Tahoma" w:cs="Tahoma"/>
          <w:sz w:val="19"/>
          <w:szCs w:val="19"/>
        </w:rPr>
        <w:t xml:space="preserve"> дней во время гарантийного срока для диагностики Оборудования и ремонта поломок.</w:t>
      </w:r>
    </w:p>
    <w:p w14:paraId="12D57261" w14:textId="77777777" w:rsidR="00953401" w:rsidRPr="002C09C5" w:rsidRDefault="00953401" w:rsidP="002C09C5">
      <w:pPr>
        <w:spacing w:after="0" w:line="240" w:lineRule="auto"/>
        <w:jc w:val="both"/>
        <w:rPr>
          <w:rFonts w:ascii="Tahoma" w:hAnsi="Tahoma" w:cs="Tahoma"/>
          <w:sz w:val="19"/>
          <w:szCs w:val="19"/>
        </w:rPr>
      </w:pPr>
    </w:p>
    <w:p w14:paraId="2191A6A4" w14:textId="77777777" w:rsidR="00953401" w:rsidRPr="002C09C5" w:rsidRDefault="00953401" w:rsidP="002C09C5">
      <w:pPr>
        <w:numPr>
          <w:ilvl w:val="1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Покупатель обязан:</w:t>
      </w:r>
    </w:p>
    <w:p w14:paraId="6BB2AC47" w14:textId="2239B5F3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Принять надлежаще поставленное Оборудование и оплатить стоимость Оборудования в срок, предусмотренный настоящим </w:t>
      </w:r>
      <w:r w:rsidR="008876E9">
        <w:rPr>
          <w:rFonts w:ascii="Tahoma" w:hAnsi="Tahoma" w:cs="Tahoma"/>
          <w:sz w:val="19"/>
          <w:szCs w:val="19"/>
        </w:rPr>
        <w:t>Д</w:t>
      </w:r>
      <w:r w:rsidRPr="002C09C5">
        <w:rPr>
          <w:rFonts w:ascii="Tahoma" w:hAnsi="Tahoma" w:cs="Tahoma"/>
          <w:sz w:val="19"/>
          <w:szCs w:val="19"/>
        </w:rPr>
        <w:t>оговором.</w:t>
      </w:r>
    </w:p>
    <w:p w14:paraId="408823AB" w14:textId="1B05EC8B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При доставке осмотреть Оборудование / техническую документацию, произвести тестирование оборудования на соответствие техническим требованиям</w:t>
      </w:r>
      <w:r w:rsidR="008876E9">
        <w:rPr>
          <w:rFonts w:ascii="Tahoma" w:hAnsi="Tahoma" w:cs="Tahoma"/>
          <w:sz w:val="19"/>
          <w:szCs w:val="19"/>
        </w:rPr>
        <w:t xml:space="preserve"> и соответствие иным условиям Договора.</w:t>
      </w:r>
    </w:p>
    <w:p w14:paraId="41CD24F9" w14:textId="68BE02C8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Покупатель вправе отказаться от приемки Оборудования в случаях несоответствия требованиям технической спецификации (Приложение 1), качества Оборудования, неполной поставки Оборудования и/или следов механического повреждения. При обнаружении описанных выше несоответствий Покупателем составляется дефектный акт (Приложение № 3)</w:t>
      </w:r>
      <w:r w:rsidR="006D0C2E">
        <w:rPr>
          <w:rFonts w:ascii="Tahoma" w:hAnsi="Tahoma" w:cs="Tahoma"/>
          <w:sz w:val="19"/>
          <w:szCs w:val="19"/>
        </w:rPr>
        <w:t xml:space="preserve"> и</w:t>
      </w:r>
      <w:r w:rsidR="00A37BA1">
        <w:rPr>
          <w:rFonts w:ascii="Tahoma" w:hAnsi="Tahoma" w:cs="Tahoma"/>
          <w:sz w:val="19"/>
          <w:szCs w:val="19"/>
        </w:rPr>
        <w:t>ли</w:t>
      </w:r>
      <w:r w:rsidR="006D0C2E">
        <w:rPr>
          <w:rFonts w:ascii="Tahoma" w:hAnsi="Tahoma" w:cs="Tahoma"/>
          <w:sz w:val="19"/>
          <w:szCs w:val="19"/>
        </w:rPr>
        <w:t xml:space="preserve"> напра</w:t>
      </w:r>
      <w:r w:rsidR="00A37BA1">
        <w:rPr>
          <w:rFonts w:ascii="Tahoma" w:hAnsi="Tahoma" w:cs="Tahoma"/>
          <w:sz w:val="19"/>
          <w:szCs w:val="19"/>
        </w:rPr>
        <w:t>вляется письменный мотивированный отказ от подписания Акта прием-передачи</w:t>
      </w:r>
      <w:r w:rsidRPr="002C09C5">
        <w:rPr>
          <w:rFonts w:ascii="Tahoma" w:hAnsi="Tahoma" w:cs="Tahoma"/>
          <w:sz w:val="19"/>
          <w:szCs w:val="19"/>
        </w:rPr>
        <w:t>.</w:t>
      </w:r>
    </w:p>
    <w:p w14:paraId="761033BA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В случае обнаружения ненадлежащего качества и/или неисправности Оборудования в период гарантийного срока Покупатель вправе требовать его замены и/или комплектующих частей либо устранения неисправностей. Покупатель составляет акт приема-передачи вышедшего из строя оборудования (Приложение № 4), где перечисляет неисправности Оборудования.</w:t>
      </w:r>
    </w:p>
    <w:p w14:paraId="669D6D84" w14:textId="77777777" w:rsidR="00953401" w:rsidRPr="002C09C5" w:rsidRDefault="00953401" w:rsidP="002C09C5">
      <w:pPr>
        <w:spacing w:after="0" w:line="240" w:lineRule="auto"/>
        <w:contextualSpacing/>
        <w:jc w:val="both"/>
        <w:rPr>
          <w:rFonts w:ascii="Tahoma" w:hAnsi="Tahoma" w:cs="Tahoma"/>
          <w:sz w:val="19"/>
          <w:szCs w:val="19"/>
        </w:rPr>
      </w:pPr>
    </w:p>
    <w:p w14:paraId="407F400A" w14:textId="77777777" w:rsidR="00953401" w:rsidRPr="002C09C5" w:rsidRDefault="00953401" w:rsidP="002C09C5">
      <w:pPr>
        <w:numPr>
          <w:ilvl w:val="1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Качество Оборудования и гарантийные условия</w:t>
      </w:r>
    </w:p>
    <w:p w14:paraId="6CC8865D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Количество и ассортимент поставляемого Оборудования устанавливается в соответствии с Приложением №1 к настоящему Договору.</w:t>
      </w:r>
    </w:p>
    <w:p w14:paraId="63D7899B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Качество и комплектность Оборудования должны соответствовать техническим характеристикам и быть технически исправным на момент поставки и в течение гарантийного срока.</w:t>
      </w:r>
    </w:p>
    <w:p w14:paraId="5EC6E7D5" w14:textId="4D504BFD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lastRenderedPageBreak/>
        <w:t xml:space="preserve">На поставляемое, в соответствии с условиями настоящего Договора, Оборудование, устанавливается гарантийный срок (далее «Гарантийный срок»), продолжительность которого, указывается в Приложении №1 к настоящему Договору. Дата начала Гарантийного срока считается дата подписания </w:t>
      </w:r>
      <w:r w:rsidR="00A903FB">
        <w:rPr>
          <w:rFonts w:ascii="Tahoma" w:hAnsi="Tahoma" w:cs="Tahoma"/>
          <w:sz w:val="19"/>
          <w:szCs w:val="19"/>
        </w:rPr>
        <w:t>А</w:t>
      </w:r>
      <w:r w:rsidRPr="002C09C5">
        <w:rPr>
          <w:rFonts w:ascii="Tahoma" w:hAnsi="Tahoma" w:cs="Tahoma"/>
          <w:sz w:val="19"/>
          <w:szCs w:val="19"/>
        </w:rPr>
        <w:t>кта приёма-передачи оборудования.</w:t>
      </w:r>
    </w:p>
    <w:p w14:paraId="0FB8BF22" w14:textId="1C800B4B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Поставщик предоставляет Покупателю срок для проверки работоспособности Оборудования продолжительностью 5 (пять) рабочих дней с момента получения Оборудования от Поставщика. По истечению данного срока, </w:t>
      </w:r>
      <w:proofErr w:type="gramStart"/>
      <w:r w:rsidRPr="002C09C5">
        <w:rPr>
          <w:rFonts w:ascii="Tahoma" w:hAnsi="Tahoma" w:cs="Tahoma"/>
          <w:sz w:val="19"/>
          <w:szCs w:val="19"/>
        </w:rPr>
        <w:t>в случа</w:t>
      </w:r>
      <w:r w:rsidR="00A903FB">
        <w:rPr>
          <w:rFonts w:ascii="Tahoma" w:hAnsi="Tahoma" w:cs="Tahoma"/>
          <w:sz w:val="19"/>
          <w:szCs w:val="19"/>
        </w:rPr>
        <w:t>ях</w:t>
      </w:r>
      <w:proofErr w:type="gramEnd"/>
      <w:r w:rsidR="00A903FB">
        <w:rPr>
          <w:rFonts w:ascii="Tahoma" w:hAnsi="Tahoma" w:cs="Tahoma"/>
          <w:sz w:val="19"/>
          <w:szCs w:val="19"/>
        </w:rPr>
        <w:t xml:space="preserve"> установленных в п. 2.2.3 Договора</w:t>
      </w:r>
      <w:r w:rsidRPr="002C09C5">
        <w:rPr>
          <w:rFonts w:ascii="Tahoma" w:hAnsi="Tahoma" w:cs="Tahoma"/>
          <w:sz w:val="19"/>
          <w:szCs w:val="19"/>
        </w:rPr>
        <w:t>, Покупателем составляется Дефектный акт и высылается Поставщику.</w:t>
      </w:r>
    </w:p>
    <w:p w14:paraId="3D892C48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Покупатель имеет право заявить претензии относительно качества поставленного Оборудования (скрытые недостатки) в течение всего Гарантийного срока.</w:t>
      </w:r>
    </w:p>
    <w:p w14:paraId="52749115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В случае существенного нарушения требований к качеству Оборудования (обнаружения неустранимых недостатков, недостатков, которые не могут быть устранены без несоразмерных расходов или затрат времени, или выявляются неоднократно, либо проявляются вновь после их устранения, и других подобных недостатков) Покупатель вправе по своему выбору отказаться от исполнения Договора и потребовать возврата уплаченной за Оборудование денежной суммы или потребовать замены несоответствующего Оборудования, соответствующим договору.</w:t>
      </w:r>
    </w:p>
    <w:p w14:paraId="5CEEC50B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Поставщик гарантирует качество, надежность и возможность эксплуатации по назначению поставляемого Оборудования в течение гарантийного срока, а также гарантирует</w:t>
      </w:r>
      <w:r w:rsidRPr="002C09C5">
        <w:rPr>
          <w:rFonts w:ascii="Tahoma" w:hAnsi="Tahoma" w:cs="Tahoma"/>
          <w:spacing w:val="-3"/>
          <w:sz w:val="19"/>
          <w:szCs w:val="19"/>
        </w:rPr>
        <w:t>, что Оборудование, поставленное в рамках Договора, являются новым, неиспользованным, новейшим либо серийной моделью (если применимо), отражающими все последние модификации</w:t>
      </w:r>
      <w:r w:rsidRPr="002C09C5">
        <w:rPr>
          <w:rFonts w:ascii="Tahoma" w:hAnsi="Tahoma" w:cs="Tahoma"/>
          <w:sz w:val="19"/>
          <w:szCs w:val="19"/>
        </w:rPr>
        <w:t>.</w:t>
      </w:r>
    </w:p>
    <w:p w14:paraId="4F0A1ED9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Поставщик не несет ответственности за качество поставленного Оборудования, если возможные отклонения в его качестве произошли по вине Покупателя и/или третьих лиц, в связи с ненадлежащей эксплуатацией Оборудования. При этом в третьи лица не входит перевозчик, условия перевозки Оборудования которым определяются согласно заключенного договора перевозки между Поставщиком и перевозчиком.</w:t>
      </w:r>
    </w:p>
    <w:p w14:paraId="524E3B3B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b/>
          <w:sz w:val="19"/>
          <w:szCs w:val="19"/>
        </w:rPr>
      </w:pPr>
    </w:p>
    <w:p w14:paraId="1E431C74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b/>
          <w:sz w:val="19"/>
          <w:szCs w:val="19"/>
        </w:rPr>
      </w:pPr>
    </w:p>
    <w:p w14:paraId="0FA755B3" w14:textId="77777777" w:rsidR="00953401" w:rsidRPr="002C09C5" w:rsidRDefault="00953401" w:rsidP="002C09C5">
      <w:pPr>
        <w:numPr>
          <w:ilvl w:val="1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Условия доставки оборудования:</w:t>
      </w:r>
    </w:p>
    <w:p w14:paraId="183192A1" w14:textId="73F1417A" w:rsidR="00953401" w:rsidRPr="00BB2461" w:rsidRDefault="00953401" w:rsidP="00AE152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color w:val="000000"/>
          <w:sz w:val="19"/>
          <w:szCs w:val="19"/>
        </w:rPr>
      </w:pPr>
      <w:r w:rsidRPr="00BB2461">
        <w:rPr>
          <w:rFonts w:ascii="Tahoma" w:hAnsi="Tahoma" w:cs="Tahoma"/>
          <w:sz w:val="19"/>
          <w:szCs w:val="19"/>
        </w:rPr>
        <w:t xml:space="preserve"> </w:t>
      </w:r>
      <w:r w:rsidRPr="00BB2461">
        <w:rPr>
          <w:rFonts w:ascii="Tahoma" w:hAnsi="Tahoma" w:cs="Tahoma"/>
          <w:color w:val="000000"/>
          <w:sz w:val="19"/>
          <w:szCs w:val="19"/>
        </w:rPr>
        <w:t>Поставщик обязан самостоятельно организовать доставку Оборудования до Технического склада, при этом все расходы, связанные с доставкой Оборудования до Технического склада полностью несет Поставщик.</w:t>
      </w:r>
    </w:p>
    <w:p w14:paraId="40D2EA07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color w:val="000000"/>
          <w:sz w:val="19"/>
          <w:szCs w:val="19"/>
        </w:rPr>
      </w:pPr>
      <w:r w:rsidRPr="002C09C5">
        <w:rPr>
          <w:rFonts w:ascii="Tahoma" w:hAnsi="Tahoma" w:cs="Tahoma"/>
          <w:color w:val="000000"/>
          <w:sz w:val="19"/>
          <w:szCs w:val="19"/>
        </w:rPr>
        <w:t xml:space="preserve"> Риски потери или повреждения </w:t>
      </w:r>
      <w:r w:rsidRPr="002C09C5">
        <w:rPr>
          <w:rFonts w:ascii="Tahoma" w:hAnsi="Tahoma" w:cs="Tahoma"/>
          <w:noProof/>
          <w:sz w:val="19"/>
          <w:szCs w:val="19"/>
        </w:rPr>
        <w:t>Оборудования</w:t>
      </w:r>
      <w:r w:rsidRPr="002C09C5">
        <w:rPr>
          <w:rFonts w:ascii="Tahoma" w:hAnsi="Tahoma" w:cs="Tahoma"/>
          <w:color w:val="000000"/>
          <w:sz w:val="19"/>
          <w:szCs w:val="19"/>
        </w:rPr>
        <w:t xml:space="preserve"> до момента его передачи Покупателю по Акту приема-передачи несет Поставщик. </w:t>
      </w:r>
    </w:p>
    <w:p w14:paraId="7668E994" w14:textId="773E02AD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color w:val="000000"/>
          <w:sz w:val="19"/>
          <w:szCs w:val="19"/>
        </w:rPr>
        <w:t xml:space="preserve">Поставщик самостоятельно осуществляет все действия по таможенному оформлению </w:t>
      </w:r>
      <w:r w:rsidRPr="002C09C5">
        <w:rPr>
          <w:rFonts w:ascii="Tahoma" w:hAnsi="Tahoma" w:cs="Tahoma"/>
          <w:noProof/>
          <w:sz w:val="19"/>
          <w:szCs w:val="19"/>
        </w:rPr>
        <w:t xml:space="preserve">Оборудования и несет все расходы по такому оформлению </w:t>
      </w:r>
      <w:r w:rsidRPr="002C09C5">
        <w:rPr>
          <w:rFonts w:ascii="Tahoma" w:hAnsi="Tahoma" w:cs="Tahoma"/>
          <w:color w:val="000000"/>
          <w:sz w:val="19"/>
          <w:szCs w:val="19"/>
        </w:rPr>
        <w:t>для возможности его ввоза и передачи Покупателю</w:t>
      </w:r>
      <w:r w:rsidR="001B2450">
        <w:rPr>
          <w:rFonts w:ascii="Tahoma" w:hAnsi="Tahoma" w:cs="Tahoma"/>
          <w:color w:val="000000"/>
          <w:sz w:val="19"/>
          <w:szCs w:val="19"/>
        </w:rPr>
        <w:t xml:space="preserve">, в </w:t>
      </w:r>
      <w:proofErr w:type="spellStart"/>
      <w:r w:rsidR="001B2450">
        <w:rPr>
          <w:rFonts w:ascii="Tahoma" w:hAnsi="Tahoma" w:cs="Tahoma"/>
          <w:color w:val="000000"/>
          <w:sz w:val="19"/>
          <w:szCs w:val="19"/>
        </w:rPr>
        <w:t>т.ч</w:t>
      </w:r>
      <w:proofErr w:type="spellEnd"/>
      <w:r w:rsidR="001B2450">
        <w:rPr>
          <w:rFonts w:ascii="Tahoma" w:hAnsi="Tahoma" w:cs="Tahoma"/>
          <w:color w:val="000000"/>
          <w:sz w:val="19"/>
          <w:szCs w:val="19"/>
        </w:rPr>
        <w:t>. при осуществлении гарантийного обслуживания.</w:t>
      </w:r>
    </w:p>
    <w:p w14:paraId="31D5C735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Поставщик предоставляет на подписание Покупателю Акт приема-передачи Оборудования, оформленные согласно Приложению №2 к Договору, с открытой датой в двух экземплярах для каждой из сторон после осуществления поставки Обор6удования. В случае ненадлежащего выполнения или невыполнения Поставщиком своих обязательств, Покупатель вправе отказаться от подписания Акта приема-передачи Оборудования, при этом Покупатель должен мотивировать свой отказ и направить соответствующее уведомление в срок не позднее 10 (десяти) рабочих дней с момента поступления акта приёма-передачи Оборудования.</w:t>
      </w:r>
    </w:p>
    <w:p w14:paraId="7147FA38" w14:textId="77777777" w:rsidR="00953401" w:rsidRPr="002C09C5" w:rsidRDefault="00953401" w:rsidP="002C09C5">
      <w:pPr>
        <w:numPr>
          <w:ilvl w:val="2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Датой исполнения поставки считается дата подписания акта приема-передачи.</w:t>
      </w:r>
    </w:p>
    <w:p w14:paraId="7157187F" w14:textId="77777777" w:rsidR="00953401" w:rsidRPr="002C09C5" w:rsidRDefault="00953401" w:rsidP="002C09C5">
      <w:pPr>
        <w:pStyle w:val="a3"/>
        <w:numPr>
          <w:ilvl w:val="2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Одновременно с поставкой Оборудования Поставщик обязан передать Покупателю следующие документы (сопроводительную документацию на </w:t>
      </w:r>
      <w:r w:rsidRPr="002C09C5">
        <w:rPr>
          <w:rFonts w:ascii="Tahoma" w:hAnsi="Tahoma" w:cs="Tahoma"/>
          <w:noProof/>
          <w:sz w:val="19"/>
          <w:szCs w:val="19"/>
        </w:rPr>
        <w:t>Оборудование</w:t>
      </w:r>
      <w:r w:rsidRPr="002C09C5">
        <w:rPr>
          <w:rFonts w:ascii="Tahoma" w:hAnsi="Tahoma" w:cs="Tahoma"/>
          <w:sz w:val="19"/>
          <w:szCs w:val="19"/>
        </w:rPr>
        <w:t>):</w:t>
      </w:r>
    </w:p>
    <w:p w14:paraId="3553BE8B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-</w:t>
      </w:r>
      <w:r w:rsidRPr="002C09C5">
        <w:rPr>
          <w:rFonts w:ascii="Tahoma" w:hAnsi="Tahoma" w:cs="Tahoma"/>
          <w:sz w:val="19"/>
          <w:szCs w:val="19"/>
        </w:rPr>
        <w:tab/>
        <w:t>Акт приема передачи с открытой датой;</w:t>
      </w:r>
    </w:p>
    <w:p w14:paraId="68C19E74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-</w:t>
      </w:r>
      <w:r w:rsidRPr="002C09C5">
        <w:rPr>
          <w:rFonts w:ascii="Tahoma" w:hAnsi="Tahoma" w:cs="Tahoma"/>
          <w:sz w:val="19"/>
          <w:szCs w:val="19"/>
        </w:rPr>
        <w:tab/>
        <w:t>накладная на поставленное оборудование;</w:t>
      </w:r>
    </w:p>
    <w:p w14:paraId="66E8BEAD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noProof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-</w:t>
      </w:r>
      <w:r w:rsidRPr="002C09C5">
        <w:rPr>
          <w:rFonts w:ascii="Tahoma" w:hAnsi="Tahoma" w:cs="Tahoma"/>
          <w:sz w:val="19"/>
          <w:szCs w:val="19"/>
        </w:rPr>
        <w:tab/>
        <w:t xml:space="preserve">техническая документация на поставляемые </w:t>
      </w:r>
      <w:r w:rsidRPr="002C09C5">
        <w:rPr>
          <w:rFonts w:ascii="Tahoma" w:hAnsi="Tahoma" w:cs="Tahoma"/>
          <w:noProof/>
          <w:sz w:val="19"/>
          <w:szCs w:val="19"/>
        </w:rPr>
        <w:t>Оборудование,</w:t>
      </w:r>
    </w:p>
    <w:p w14:paraId="09E7DA54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noProof/>
          <w:sz w:val="19"/>
          <w:szCs w:val="19"/>
        </w:rPr>
        <w:t xml:space="preserve">- </w:t>
      </w:r>
      <w:r w:rsidRPr="002C09C5">
        <w:rPr>
          <w:rFonts w:ascii="Tahoma" w:hAnsi="Tahoma" w:cs="Tahoma"/>
          <w:sz w:val="19"/>
          <w:szCs w:val="19"/>
        </w:rPr>
        <w:t>сертификат соответствия Таможенного Союза Евразийского экономического союза.</w:t>
      </w:r>
    </w:p>
    <w:p w14:paraId="1EAF7613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Сопроводительная документация (спецификации) должна предоставляться в точном соответствии с номенклатурой, применяемой в спецификации.</w:t>
      </w:r>
    </w:p>
    <w:p w14:paraId="4C517B29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</w:p>
    <w:p w14:paraId="6CEEBFF0" w14:textId="77777777" w:rsidR="00953401" w:rsidRPr="002C09C5" w:rsidRDefault="00953401" w:rsidP="002C09C5">
      <w:pPr>
        <w:pStyle w:val="a3"/>
        <w:numPr>
          <w:ilvl w:val="2"/>
          <w:numId w:val="27"/>
        </w:numPr>
        <w:ind w:left="0" w:firstLine="0"/>
        <w:jc w:val="both"/>
        <w:rPr>
          <w:rFonts w:ascii="Tahoma" w:hAnsi="Tahoma" w:cs="Tahoma"/>
          <w:kern w:val="1"/>
          <w:sz w:val="19"/>
          <w:szCs w:val="19"/>
          <w:lang w:eastAsia="ar-SA"/>
        </w:rPr>
      </w:pPr>
      <w:r w:rsidRPr="002C09C5">
        <w:rPr>
          <w:rFonts w:ascii="Tahoma" w:hAnsi="Tahoma" w:cs="Tahoma"/>
          <w:kern w:val="1"/>
          <w:sz w:val="19"/>
          <w:szCs w:val="19"/>
          <w:lang w:eastAsia="ar-SA"/>
        </w:rPr>
        <w:t>В течение 5 (пяти) рабочих дней с даты поставки Оборудования, Покупатель осуществляет проверку:</w:t>
      </w:r>
    </w:p>
    <w:p w14:paraId="1E46578B" w14:textId="77777777" w:rsidR="00953401" w:rsidRPr="002C09C5" w:rsidRDefault="00953401" w:rsidP="002C09C5">
      <w:pPr>
        <w:tabs>
          <w:tab w:val="num" w:pos="284"/>
        </w:tabs>
        <w:suppressAutoHyphens/>
        <w:spacing w:after="0" w:line="240" w:lineRule="auto"/>
        <w:ind w:hanging="284"/>
        <w:jc w:val="both"/>
        <w:rPr>
          <w:rFonts w:ascii="Tahoma" w:hAnsi="Tahoma" w:cs="Tahoma"/>
          <w:kern w:val="1"/>
          <w:sz w:val="19"/>
          <w:szCs w:val="19"/>
          <w:lang w:eastAsia="ar-SA"/>
        </w:rPr>
      </w:pPr>
      <w:r w:rsidRPr="002C09C5">
        <w:rPr>
          <w:rFonts w:ascii="Tahoma" w:hAnsi="Tahoma" w:cs="Tahoma"/>
          <w:kern w:val="1"/>
          <w:sz w:val="19"/>
          <w:szCs w:val="19"/>
          <w:lang w:eastAsia="ar-SA"/>
        </w:rPr>
        <w:t>-на предмет повреждений или дефектов (вмятины, пробоины, царапины и др. повреждения) Оборудования вследствие перевозки;</w:t>
      </w:r>
    </w:p>
    <w:p w14:paraId="0B9944FE" w14:textId="77777777" w:rsidR="00953401" w:rsidRPr="002C09C5" w:rsidRDefault="00953401" w:rsidP="002C09C5">
      <w:pPr>
        <w:tabs>
          <w:tab w:val="num" w:pos="284"/>
        </w:tabs>
        <w:suppressAutoHyphens/>
        <w:spacing w:after="0" w:line="240" w:lineRule="auto"/>
        <w:ind w:hanging="284"/>
        <w:jc w:val="both"/>
        <w:rPr>
          <w:rFonts w:ascii="Tahoma" w:hAnsi="Tahoma" w:cs="Tahoma"/>
          <w:kern w:val="1"/>
          <w:sz w:val="19"/>
          <w:szCs w:val="19"/>
          <w:lang w:eastAsia="ar-SA"/>
        </w:rPr>
      </w:pPr>
      <w:r w:rsidRPr="002C09C5">
        <w:rPr>
          <w:rFonts w:ascii="Tahoma" w:hAnsi="Tahoma" w:cs="Tahoma"/>
          <w:kern w:val="1"/>
          <w:sz w:val="19"/>
          <w:szCs w:val="19"/>
          <w:lang w:eastAsia="ar-SA"/>
        </w:rPr>
        <w:t>-на соответствие поставленного Оборудования по количеству и ассортименту, а также на соответствие техническим характеристикам, указанных в Приложении №1.</w:t>
      </w:r>
    </w:p>
    <w:p w14:paraId="11F8816B" w14:textId="77777777" w:rsidR="00953401" w:rsidRPr="002C09C5" w:rsidRDefault="00953401" w:rsidP="002C09C5">
      <w:pPr>
        <w:numPr>
          <w:ilvl w:val="2"/>
          <w:numId w:val="27"/>
        </w:numPr>
        <w:tabs>
          <w:tab w:val="num" w:pos="284"/>
        </w:tabs>
        <w:spacing w:after="0" w:line="240" w:lineRule="auto"/>
        <w:ind w:left="0" w:firstLine="0"/>
        <w:jc w:val="both"/>
        <w:rPr>
          <w:rFonts w:ascii="Tahoma" w:hAnsi="Tahoma" w:cs="Tahoma"/>
          <w:kern w:val="1"/>
          <w:sz w:val="19"/>
          <w:szCs w:val="19"/>
          <w:lang w:eastAsia="ar-SA"/>
        </w:rPr>
      </w:pPr>
      <w:r w:rsidRPr="002C09C5">
        <w:rPr>
          <w:rFonts w:ascii="Tahoma" w:hAnsi="Tahoma" w:cs="Tahoma"/>
          <w:kern w:val="1"/>
          <w:sz w:val="19"/>
          <w:szCs w:val="19"/>
          <w:lang w:eastAsia="ar-SA"/>
        </w:rPr>
        <w:t xml:space="preserve"> После проверки </w:t>
      </w:r>
      <w:r w:rsidRPr="002C09C5">
        <w:rPr>
          <w:rFonts w:ascii="Tahoma" w:hAnsi="Tahoma" w:cs="Tahoma"/>
          <w:noProof/>
          <w:kern w:val="1"/>
          <w:sz w:val="19"/>
          <w:szCs w:val="19"/>
          <w:lang w:eastAsia="ar-SA"/>
        </w:rPr>
        <w:t>Оборудования</w:t>
      </w:r>
      <w:r w:rsidRPr="002C09C5">
        <w:rPr>
          <w:rFonts w:ascii="Tahoma" w:hAnsi="Tahoma" w:cs="Tahoma"/>
          <w:kern w:val="1"/>
          <w:sz w:val="19"/>
          <w:szCs w:val="19"/>
          <w:lang w:eastAsia="ar-SA"/>
        </w:rPr>
        <w:t>, Поставщик обязан в соответствии условиями настоящего Договора подписать Акт приема-передачи Оборудования.</w:t>
      </w:r>
    </w:p>
    <w:p w14:paraId="0589A1BE" w14:textId="77777777" w:rsidR="00953401" w:rsidRPr="002C09C5" w:rsidRDefault="00953401" w:rsidP="002C09C5">
      <w:pPr>
        <w:numPr>
          <w:ilvl w:val="2"/>
          <w:numId w:val="27"/>
        </w:numPr>
        <w:tabs>
          <w:tab w:val="num" w:pos="284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kern w:val="1"/>
          <w:sz w:val="19"/>
          <w:szCs w:val="19"/>
          <w:lang w:eastAsia="ar-SA"/>
        </w:rPr>
        <w:t xml:space="preserve"> В случае обнаружения дефектов и/или повреждения поставленного Оборудования при внешнем осмотре, или несоответствия Оборудования в процессе проверки по количеству и ассортименту, неполной поставке, а также не соответствию техническим характеристикам указанных в Приложение 1, Стороны составляют Дефектный акт (Приложение №3) с указанием на нарушения, которые должны быть устранены Поставщиком своими силами и за свой счет в течение 15 календарных дней с момента выявления несоответствий/недостатков Оборудования. После устранения несоответствий Стороны подписывают Акт приема-передачи Оборудования.</w:t>
      </w:r>
    </w:p>
    <w:p w14:paraId="0C0EAE86" w14:textId="20F99D29" w:rsidR="00953401" w:rsidRPr="002C09C5" w:rsidRDefault="00953401" w:rsidP="002C09C5">
      <w:pPr>
        <w:numPr>
          <w:ilvl w:val="2"/>
          <w:numId w:val="27"/>
        </w:numPr>
        <w:tabs>
          <w:tab w:val="num" w:pos="284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Допускается досрочная поставка </w:t>
      </w:r>
      <w:r w:rsidRPr="002C09C5">
        <w:rPr>
          <w:rFonts w:ascii="Tahoma" w:hAnsi="Tahoma" w:cs="Tahoma"/>
          <w:noProof/>
          <w:sz w:val="19"/>
          <w:szCs w:val="19"/>
        </w:rPr>
        <w:t>Оборудования</w:t>
      </w:r>
      <w:r w:rsidR="00970902">
        <w:rPr>
          <w:rFonts w:ascii="Tahoma" w:hAnsi="Tahoma" w:cs="Tahoma"/>
          <w:sz w:val="19"/>
          <w:szCs w:val="19"/>
        </w:rPr>
        <w:t xml:space="preserve"> в случае согласия Покупателя.</w:t>
      </w:r>
    </w:p>
    <w:p w14:paraId="2A49FC82" w14:textId="77777777" w:rsidR="00953401" w:rsidRPr="002C09C5" w:rsidRDefault="00953401" w:rsidP="002C09C5">
      <w:pPr>
        <w:spacing w:after="0" w:line="240" w:lineRule="auto"/>
        <w:jc w:val="both"/>
        <w:rPr>
          <w:rFonts w:ascii="Tahoma" w:hAnsi="Tahoma" w:cs="Tahoma"/>
          <w:sz w:val="19"/>
          <w:szCs w:val="19"/>
        </w:rPr>
      </w:pPr>
    </w:p>
    <w:p w14:paraId="7368D90C" w14:textId="77777777" w:rsidR="00953401" w:rsidRPr="002C09C5" w:rsidRDefault="00953401" w:rsidP="002C09C5">
      <w:pPr>
        <w:widowControl w:val="0"/>
        <w:numPr>
          <w:ilvl w:val="0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noProof/>
          <w:snapToGrid w:val="0"/>
          <w:sz w:val="19"/>
          <w:szCs w:val="19"/>
        </w:rPr>
        <w:t>СТОИМОСТЬ</w:t>
      </w:r>
      <w:r w:rsidRPr="002C09C5">
        <w:rPr>
          <w:rFonts w:ascii="Tahoma" w:eastAsia="SimSun" w:hAnsi="Tahoma" w:cs="Tahoma"/>
          <w:b/>
          <w:noProof/>
          <w:sz w:val="19"/>
          <w:szCs w:val="19"/>
        </w:rPr>
        <w:t xml:space="preserve"> ДОГОВОРА</w:t>
      </w:r>
    </w:p>
    <w:p w14:paraId="185B88B0" w14:textId="3E6DF807" w:rsidR="00953401" w:rsidRPr="002C09C5" w:rsidRDefault="00953401" w:rsidP="002C09C5">
      <w:pPr>
        <w:widowControl w:val="0"/>
        <w:numPr>
          <w:ilvl w:val="1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lastRenderedPageBreak/>
        <w:t xml:space="preserve">Общая стоимость настоящего Договора составляет </w:t>
      </w:r>
      <w:r w:rsidRPr="002C09C5">
        <w:rPr>
          <w:rFonts w:ascii="Tahoma" w:hAnsi="Tahoma" w:cs="Tahoma"/>
          <w:b/>
          <w:sz w:val="19"/>
          <w:szCs w:val="19"/>
        </w:rPr>
        <w:t xml:space="preserve">___________ сом (__________) сом </w:t>
      </w:r>
      <w:r w:rsidRPr="002C09C5">
        <w:rPr>
          <w:rFonts w:ascii="Tahoma" w:hAnsi="Tahoma" w:cs="Tahoma"/>
          <w:sz w:val="19"/>
          <w:szCs w:val="19"/>
        </w:rPr>
        <w:t xml:space="preserve">с учетом всех налогов и сборов, предусмотренных для данных правоотношений. Поставщик является не плательщиком </w:t>
      </w:r>
      <w:r w:rsidRPr="002C09C5">
        <w:rPr>
          <w:rFonts w:ascii="Tahoma" w:hAnsi="Tahoma" w:cs="Tahoma"/>
          <w:b/>
          <w:sz w:val="19"/>
          <w:szCs w:val="19"/>
        </w:rPr>
        <w:t>НДС</w:t>
      </w:r>
      <w:r w:rsidRPr="002C09C5">
        <w:rPr>
          <w:rFonts w:ascii="Tahoma" w:hAnsi="Tahoma" w:cs="Tahoma"/>
          <w:sz w:val="19"/>
          <w:szCs w:val="19"/>
        </w:rPr>
        <w:t>.</w:t>
      </w:r>
    </w:p>
    <w:p w14:paraId="0A978E00" w14:textId="77777777" w:rsidR="00953401" w:rsidRPr="002C09C5" w:rsidRDefault="00953401" w:rsidP="002C09C5">
      <w:pPr>
        <w:widowControl w:val="0"/>
        <w:numPr>
          <w:ilvl w:val="1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Оплата поставляемых Поставщиком Товаров осуществляется 100 (сто) % пост оплатой Покупателем в течение 10 (десяти) банковских дней с момента подписания Сторонами Акта приема-передачи Оборудования и представления оригинала счета-фактуры выписанного на основании Акта приема передачи Оборудования: Основанием для выставления счет-фактуры является Акт приема – передачи Оборудования, подписанный Сторонами.</w:t>
      </w:r>
    </w:p>
    <w:p w14:paraId="732F431B" w14:textId="77777777" w:rsidR="00953401" w:rsidRPr="002C09C5" w:rsidRDefault="00953401" w:rsidP="002C09C5">
      <w:pPr>
        <w:widowControl w:val="0"/>
        <w:numPr>
          <w:ilvl w:val="1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Расчет производится в национальной валюте </w:t>
      </w:r>
      <w:proofErr w:type="spellStart"/>
      <w:r w:rsidRPr="002C09C5">
        <w:rPr>
          <w:rFonts w:ascii="Tahoma" w:hAnsi="Tahoma" w:cs="Tahoma"/>
          <w:sz w:val="19"/>
          <w:szCs w:val="19"/>
        </w:rPr>
        <w:t>Кыргызской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Республики (сом), путем перечисления денежных средств на расчетный счет Поставщика, указанный в настоящем Договоре. </w:t>
      </w:r>
    </w:p>
    <w:p w14:paraId="772E49FB" w14:textId="4E98E376" w:rsidR="00953401" w:rsidRDefault="00953401" w:rsidP="002C09C5">
      <w:pPr>
        <w:widowControl w:val="0"/>
        <w:numPr>
          <w:ilvl w:val="1"/>
          <w:numId w:val="27"/>
        </w:numPr>
        <w:tabs>
          <w:tab w:val="num" w:pos="0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Датой оплаты считается дата списания денежных средств с расчетного счета Покупателя.</w:t>
      </w:r>
    </w:p>
    <w:p w14:paraId="5A5B0104" w14:textId="77777777" w:rsidR="00970902" w:rsidRPr="002C09C5" w:rsidRDefault="00970902" w:rsidP="00BB2461">
      <w:pPr>
        <w:widowControl w:val="0"/>
        <w:spacing w:after="0" w:line="240" w:lineRule="auto"/>
        <w:jc w:val="both"/>
        <w:rPr>
          <w:rFonts w:ascii="Tahoma" w:hAnsi="Tahoma" w:cs="Tahoma"/>
          <w:sz w:val="19"/>
          <w:szCs w:val="19"/>
        </w:rPr>
      </w:pPr>
    </w:p>
    <w:p w14:paraId="45D92708" w14:textId="77777777" w:rsidR="00953401" w:rsidRPr="002C09C5" w:rsidRDefault="00953401" w:rsidP="002C09C5">
      <w:pPr>
        <w:pStyle w:val="a3"/>
        <w:widowControl w:val="0"/>
        <w:numPr>
          <w:ilvl w:val="0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ГАРАНТИЙНОЕ ОБЕСПЕЧЕНИЕ ИСПОЛНЕНИЯ ДОГОВОРА</w:t>
      </w:r>
    </w:p>
    <w:p w14:paraId="36BB39B2" w14:textId="1599EDA2" w:rsidR="00953401" w:rsidRPr="002C09C5" w:rsidRDefault="00953401" w:rsidP="002C09C5">
      <w:pPr>
        <w:pStyle w:val="a3"/>
        <w:widowControl w:val="0"/>
        <w:numPr>
          <w:ilvl w:val="1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eastAsia="Calibri" w:hAnsi="Tahoma" w:cs="Tahoma"/>
          <w:sz w:val="19"/>
          <w:szCs w:val="19"/>
          <w:lang w:eastAsia="en-US"/>
        </w:rPr>
        <w:t>Поставщик в течение 5 (пяти) банковских дней с момента заключения Договора перечисляет на расчетный счет Покупателя гарантийное</w:t>
      </w:r>
      <w:r w:rsidRPr="002C09C5">
        <w:rPr>
          <w:rFonts w:ascii="Tahoma" w:hAnsi="Tahoma" w:cs="Tahoma"/>
          <w:sz w:val="19"/>
          <w:szCs w:val="19"/>
        </w:rPr>
        <w:t xml:space="preserve"> обеспечение исполнения Договора в размере </w:t>
      </w:r>
      <w:r w:rsidR="002C09C5" w:rsidRPr="002C09C5">
        <w:rPr>
          <w:rFonts w:ascii="Tahoma" w:hAnsi="Tahoma" w:cs="Tahoma"/>
          <w:sz w:val="19"/>
          <w:szCs w:val="19"/>
        </w:rPr>
        <w:t>2,5</w:t>
      </w:r>
      <w:r w:rsidRPr="002C09C5">
        <w:rPr>
          <w:rFonts w:ascii="Tahoma" w:hAnsi="Tahoma" w:cs="Tahoma"/>
          <w:sz w:val="19"/>
          <w:szCs w:val="19"/>
        </w:rPr>
        <w:t xml:space="preserve"> % от стоимости Договора, что составляет </w:t>
      </w:r>
      <w:r w:rsidR="002C09C5" w:rsidRPr="002C09C5">
        <w:rPr>
          <w:rFonts w:ascii="Tahoma" w:hAnsi="Tahoma" w:cs="Tahoma"/>
          <w:b/>
          <w:sz w:val="19"/>
          <w:szCs w:val="19"/>
        </w:rPr>
        <w:t>________</w:t>
      </w:r>
      <w:r w:rsidRPr="002C09C5">
        <w:rPr>
          <w:rFonts w:ascii="Tahoma" w:hAnsi="Tahoma" w:cs="Tahoma"/>
          <w:b/>
          <w:sz w:val="19"/>
          <w:szCs w:val="19"/>
        </w:rPr>
        <w:t xml:space="preserve"> (</w:t>
      </w:r>
      <w:r w:rsidR="002C09C5" w:rsidRPr="002C09C5">
        <w:rPr>
          <w:rFonts w:ascii="Tahoma" w:hAnsi="Tahoma" w:cs="Tahoma"/>
          <w:b/>
          <w:sz w:val="19"/>
          <w:szCs w:val="19"/>
        </w:rPr>
        <w:t>________________</w:t>
      </w:r>
      <w:r w:rsidRPr="002C09C5">
        <w:rPr>
          <w:rFonts w:ascii="Tahoma" w:hAnsi="Tahoma" w:cs="Tahoma"/>
          <w:b/>
          <w:sz w:val="19"/>
          <w:szCs w:val="19"/>
        </w:rPr>
        <w:t xml:space="preserve">) </w:t>
      </w:r>
      <w:r w:rsidRPr="002C09C5">
        <w:rPr>
          <w:rFonts w:ascii="Tahoma" w:hAnsi="Tahoma" w:cs="Tahoma"/>
          <w:sz w:val="19"/>
          <w:szCs w:val="19"/>
        </w:rPr>
        <w:t>(далее ГОИД). Гарантийное обеспечение вносится Поставщиком на расчетный счет Покупателя, указанный в настоящем Договоре для перечисления гарантийного обеспечения.</w:t>
      </w:r>
    </w:p>
    <w:p w14:paraId="47A128B2" w14:textId="77777777" w:rsidR="00953401" w:rsidRPr="002C09C5" w:rsidRDefault="00953401" w:rsidP="002C09C5">
      <w:pPr>
        <w:pStyle w:val="a3"/>
        <w:widowControl w:val="0"/>
        <w:numPr>
          <w:ilvl w:val="1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В случае отказа Покупателем от исполнения Договора ввиду невыполнения Поставщиком поставки и/или не устранения дефектов или несоответствий в установленные сроки или в случае причинения ущерба Покупателю невыполнением или ненадлежащим исполнением обязательств Покупатель вправе в </w:t>
      </w:r>
      <w:proofErr w:type="spellStart"/>
      <w:r w:rsidRPr="002C09C5">
        <w:rPr>
          <w:rFonts w:ascii="Tahoma" w:hAnsi="Tahoma" w:cs="Tahoma"/>
          <w:sz w:val="19"/>
          <w:szCs w:val="19"/>
        </w:rPr>
        <w:t>безакцептном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порядке удержать сумму гарантийного обеспечения исполнения договора.</w:t>
      </w:r>
    </w:p>
    <w:p w14:paraId="0CA31600" w14:textId="77777777" w:rsidR="00953401" w:rsidRPr="002C09C5" w:rsidRDefault="00953401" w:rsidP="002C09C5">
      <w:pPr>
        <w:pStyle w:val="a3"/>
        <w:widowControl w:val="0"/>
        <w:numPr>
          <w:ilvl w:val="1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В случае начисления Поставщику неустойки в случаях, установленных в настоящем Договоре, Покупатель имеет право в </w:t>
      </w:r>
      <w:proofErr w:type="spellStart"/>
      <w:r w:rsidRPr="002C09C5">
        <w:rPr>
          <w:rFonts w:ascii="Tahoma" w:hAnsi="Tahoma" w:cs="Tahoma"/>
          <w:sz w:val="19"/>
          <w:szCs w:val="19"/>
        </w:rPr>
        <w:t>безакцептном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порядке удержать начисленные неустойки из суммы ГОИД и/или суммы подлежащей оплате.</w:t>
      </w:r>
    </w:p>
    <w:p w14:paraId="0E508A3B" w14:textId="5425D4E9" w:rsidR="00953401" w:rsidRPr="002C09C5" w:rsidRDefault="00953401" w:rsidP="002C09C5">
      <w:pPr>
        <w:pStyle w:val="a3"/>
        <w:widowControl w:val="0"/>
        <w:numPr>
          <w:ilvl w:val="1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Оставшаяся сумма гарантийного обеспечения исполнения договора, после удержания из ГОИД неустоек согласно настоящего Договора и сохранения части ГОИД согласно условиям Договора, возвращается Поставщику в течение </w:t>
      </w:r>
      <w:r w:rsidR="00970902">
        <w:rPr>
          <w:rFonts w:ascii="Tahoma" w:hAnsi="Tahoma" w:cs="Tahoma"/>
          <w:sz w:val="19"/>
          <w:szCs w:val="19"/>
        </w:rPr>
        <w:t>10</w:t>
      </w:r>
      <w:r w:rsidRPr="002C09C5">
        <w:rPr>
          <w:rFonts w:ascii="Tahoma" w:hAnsi="Tahoma" w:cs="Tahoma"/>
          <w:sz w:val="19"/>
          <w:szCs w:val="19"/>
        </w:rPr>
        <w:t xml:space="preserve"> (</w:t>
      </w:r>
      <w:r w:rsidR="00970902">
        <w:rPr>
          <w:rFonts w:ascii="Tahoma" w:hAnsi="Tahoma" w:cs="Tahoma"/>
          <w:sz w:val="19"/>
          <w:szCs w:val="19"/>
        </w:rPr>
        <w:t>десяти</w:t>
      </w:r>
      <w:r w:rsidRPr="002C09C5">
        <w:rPr>
          <w:rFonts w:ascii="Tahoma" w:hAnsi="Tahoma" w:cs="Tahoma"/>
          <w:sz w:val="19"/>
          <w:szCs w:val="19"/>
        </w:rPr>
        <w:t>) банковских дней со дня подписания</w:t>
      </w:r>
      <w:r w:rsidRPr="002C09C5">
        <w:rPr>
          <w:rFonts w:ascii="Tahoma" w:hAnsi="Tahoma" w:cs="Tahoma"/>
          <w:sz w:val="19"/>
          <w:szCs w:val="19"/>
          <w:lang w:val="ky-KG"/>
        </w:rPr>
        <w:t xml:space="preserve"> </w:t>
      </w:r>
      <w:r w:rsidRPr="002C09C5">
        <w:rPr>
          <w:rFonts w:ascii="Tahoma" w:hAnsi="Tahoma" w:cs="Tahoma"/>
          <w:sz w:val="19"/>
          <w:szCs w:val="19"/>
        </w:rPr>
        <w:t>Акта приема-передачи Оборудования.</w:t>
      </w:r>
    </w:p>
    <w:p w14:paraId="42D3A065" w14:textId="3F80DAEF" w:rsidR="00953401" w:rsidRPr="002C09C5" w:rsidRDefault="00953401" w:rsidP="002C09C5">
      <w:pPr>
        <w:pStyle w:val="a3"/>
        <w:widowControl w:val="0"/>
        <w:numPr>
          <w:ilvl w:val="1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.</w:t>
      </w:r>
    </w:p>
    <w:p w14:paraId="4BBD2DEA" w14:textId="77777777" w:rsidR="00953401" w:rsidRPr="002C09C5" w:rsidRDefault="00953401" w:rsidP="002C09C5">
      <w:pPr>
        <w:pStyle w:val="a3"/>
        <w:widowControl w:val="0"/>
        <w:numPr>
          <w:ilvl w:val="1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В случае не внесения Поставщиком ГОИД в срок, установленный в п. 4.1. Договора, Покупатель вправе расторгнуть Договор в порядке, предусмотренном в настоящем Договоре.</w:t>
      </w:r>
    </w:p>
    <w:p w14:paraId="33974113" w14:textId="77777777" w:rsidR="00953401" w:rsidRPr="002C09C5" w:rsidRDefault="00953401" w:rsidP="002C09C5">
      <w:pPr>
        <w:widowControl w:val="0"/>
        <w:spacing w:after="0" w:line="240" w:lineRule="auto"/>
        <w:jc w:val="both"/>
        <w:rPr>
          <w:rFonts w:ascii="Tahoma" w:hAnsi="Tahoma" w:cs="Tahoma"/>
          <w:sz w:val="19"/>
          <w:szCs w:val="19"/>
          <w:lang w:eastAsia="ru-RU"/>
        </w:rPr>
      </w:pPr>
    </w:p>
    <w:p w14:paraId="4CA8524A" w14:textId="77777777" w:rsidR="00953401" w:rsidRPr="002C09C5" w:rsidRDefault="00953401" w:rsidP="002C09C5">
      <w:pPr>
        <w:pStyle w:val="a3"/>
        <w:widowControl w:val="0"/>
        <w:numPr>
          <w:ilvl w:val="0"/>
          <w:numId w:val="27"/>
        </w:numPr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eastAsia="SimSun" w:hAnsi="Tahoma" w:cs="Tahoma"/>
          <w:b/>
          <w:noProof/>
          <w:sz w:val="19"/>
          <w:szCs w:val="19"/>
        </w:rPr>
        <w:t>ОТВЕТСТВЕННОСТЬ  СТОРОН</w:t>
      </w:r>
    </w:p>
    <w:p w14:paraId="22F67F57" w14:textId="3B809AEB" w:rsidR="00953401" w:rsidRPr="002F11E2" w:rsidRDefault="00953401" w:rsidP="002F11E2">
      <w:pPr>
        <w:pStyle w:val="a3"/>
        <w:numPr>
          <w:ilvl w:val="1"/>
          <w:numId w:val="27"/>
        </w:numPr>
        <w:ind w:left="0" w:firstLine="0"/>
        <w:contextualSpacing/>
        <w:jc w:val="both"/>
        <w:rPr>
          <w:rFonts w:ascii="Tahoma" w:eastAsia="Calibri" w:hAnsi="Tahoma" w:cs="Tahoma"/>
          <w:sz w:val="19"/>
          <w:szCs w:val="19"/>
        </w:rPr>
      </w:pPr>
      <w:r w:rsidRPr="002C09C5">
        <w:rPr>
          <w:rFonts w:ascii="Tahoma" w:eastAsia="Calibri" w:hAnsi="Tahoma" w:cs="Tahoma"/>
          <w:sz w:val="19"/>
          <w:szCs w:val="19"/>
        </w:rPr>
        <w:t>В случае нарушения сроков поставки Покупател</w:t>
      </w:r>
      <w:r w:rsidR="002F11E2">
        <w:rPr>
          <w:rFonts w:ascii="Tahoma" w:eastAsia="Calibri" w:hAnsi="Tahoma" w:cs="Tahoma"/>
          <w:sz w:val="19"/>
          <w:szCs w:val="19"/>
        </w:rPr>
        <w:t xml:space="preserve">ь вправе начислить </w:t>
      </w:r>
      <w:r w:rsidRPr="002F11E2">
        <w:rPr>
          <w:rFonts w:ascii="Tahoma" w:eastAsia="Calibri" w:hAnsi="Tahoma" w:cs="Tahoma"/>
          <w:sz w:val="19"/>
          <w:szCs w:val="19"/>
        </w:rPr>
        <w:t xml:space="preserve">пеню в размере 0,1% от общей стоимости </w:t>
      </w:r>
      <w:r w:rsidR="002F11E2" w:rsidRPr="002F11E2">
        <w:rPr>
          <w:rFonts w:ascii="Tahoma" w:eastAsia="Calibri" w:hAnsi="Tahoma" w:cs="Tahoma"/>
          <w:sz w:val="19"/>
          <w:szCs w:val="19"/>
        </w:rPr>
        <w:t>Договора</w:t>
      </w:r>
      <w:r w:rsidRPr="002F11E2">
        <w:rPr>
          <w:rFonts w:ascii="Tahoma" w:eastAsia="Calibri" w:hAnsi="Tahoma" w:cs="Tahoma"/>
          <w:sz w:val="19"/>
          <w:szCs w:val="19"/>
        </w:rPr>
        <w:t xml:space="preserve"> за каждый день просрочки, но не более 5% от общей стоимости Договора. При этом Покупатель вправе в </w:t>
      </w:r>
      <w:proofErr w:type="spellStart"/>
      <w:r w:rsidRPr="002F11E2">
        <w:rPr>
          <w:rFonts w:ascii="Tahoma" w:eastAsia="Calibri" w:hAnsi="Tahoma" w:cs="Tahoma"/>
          <w:sz w:val="19"/>
          <w:szCs w:val="19"/>
        </w:rPr>
        <w:t>безакцептном</w:t>
      </w:r>
      <w:proofErr w:type="spellEnd"/>
      <w:r w:rsidRPr="002F11E2">
        <w:rPr>
          <w:rFonts w:ascii="Tahoma" w:eastAsia="Calibri" w:hAnsi="Tahoma" w:cs="Tahoma"/>
          <w:sz w:val="19"/>
          <w:szCs w:val="19"/>
        </w:rPr>
        <w:t xml:space="preserve"> порядке удержать с суммы оплаты</w:t>
      </w:r>
      <w:r w:rsidR="002F11E2">
        <w:rPr>
          <w:rFonts w:ascii="Tahoma" w:eastAsia="Calibri" w:hAnsi="Tahoma" w:cs="Tahoma"/>
          <w:sz w:val="19"/>
          <w:szCs w:val="19"/>
        </w:rPr>
        <w:t xml:space="preserve"> и/или из суммы ГОИД </w:t>
      </w:r>
      <w:r w:rsidRPr="002F11E2">
        <w:rPr>
          <w:rFonts w:ascii="Tahoma" w:eastAsia="Calibri" w:hAnsi="Tahoma" w:cs="Tahoma"/>
          <w:sz w:val="19"/>
          <w:szCs w:val="19"/>
        </w:rPr>
        <w:t>начисленную пеню и/или отказаться от исполнения Договора в одностороннем порядке.</w:t>
      </w:r>
    </w:p>
    <w:p w14:paraId="657FE147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В случае нарушения сроков оплаты и при условии надлежащего исполнения Поставщиком своих обязательств по Договору, Покупатель по требованию Поставщика оплачивает пеню в размере 0,1% от общей стоимости, но не более 5% от общей стоимости поставки.</w:t>
      </w:r>
    </w:p>
    <w:p w14:paraId="75F2553B" w14:textId="34B24924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В том случае, если просрочка поставки Оборудования составила 10 (десять) календарных дней и более, Покупатель вправе отказаться от принятия Оборудования и отказаться от исполнения Договора. При этом Поставщик обязуется произвести возврат денежных средств, уплаченных ранее Покупателем в рамках настоящего Договора в полном размере, а также в </w:t>
      </w:r>
      <w:proofErr w:type="spellStart"/>
      <w:r w:rsidRPr="002C09C5">
        <w:rPr>
          <w:rFonts w:ascii="Tahoma" w:hAnsi="Tahoma" w:cs="Tahoma"/>
          <w:sz w:val="19"/>
          <w:szCs w:val="19"/>
        </w:rPr>
        <w:t>безакцептном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порядке удержать сумму гарантийного обеспечения исполнения договора.  </w:t>
      </w:r>
    </w:p>
    <w:p w14:paraId="6CBC9C9C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Применение санкций не освобождает Стороны от исполнения своих обязательств по настоящему Договору.</w:t>
      </w:r>
    </w:p>
    <w:p w14:paraId="1AD10755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В случае ненадлежащего исполнения или неисполнения Поставщиком принятых на себя обязательств по настоящему Договору Покупатель вправе в </w:t>
      </w:r>
      <w:proofErr w:type="spellStart"/>
      <w:r w:rsidRPr="002C09C5">
        <w:rPr>
          <w:rFonts w:ascii="Tahoma" w:hAnsi="Tahoma" w:cs="Tahoma"/>
          <w:sz w:val="19"/>
          <w:szCs w:val="19"/>
        </w:rPr>
        <w:t>безакцептном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порядке удержать всю сумму гарантийного обеспечения исполнения договора в качестве компенсации за убытки, которые могут наступить вследствие неполного/ненадлежащего исполнения или неисполнения Поставщиком своих обязательств по настоящему Договору, либо вправе в </w:t>
      </w:r>
      <w:proofErr w:type="spellStart"/>
      <w:r w:rsidRPr="002C09C5">
        <w:rPr>
          <w:rFonts w:ascii="Tahoma" w:hAnsi="Tahoma" w:cs="Tahoma"/>
          <w:sz w:val="19"/>
          <w:szCs w:val="19"/>
        </w:rPr>
        <w:t>безакцептном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порядке удержать сумму начисленной пени (неустойки, штрафа) из любой суммы, подлежащей выплате Поставщику.</w:t>
      </w:r>
    </w:p>
    <w:p w14:paraId="601308B1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eastAsia="SimSun" w:hAnsi="Tahoma" w:cs="Tahoma"/>
          <w:b/>
          <w:noProof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Меры и ответственность Сторон, не предусмотренные настоящим Договором, применяются в соответствии с действующим законодательством </w:t>
      </w:r>
      <w:proofErr w:type="spellStart"/>
      <w:r w:rsidRPr="002C09C5">
        <w:rPr>
          <w:rFonts w:ascii="Tahoma" w:hAnsi="Tahoma" w:cs="Tahoma"/>
          <w:sz w:val="19"/>
          <w:szCs w:val="19"/>
        </w:rPr>
        <w:t>Кыргызской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Республики.</w:t>
      </w:r>
    </w:p>
    <w:p w14:paraId="55414CB6" w14:textId="77777777" w:rsidR="00953401" w:rsidRPr="002C09C5" w:rsidRDefault="00953401" w:rsidP="002C09C5">
      <w:pPr>
        <w:tabs>
          <w:tab w:val="left" w:pos="438"/>
        </w:tabs>
        <w:spacing w:after="0" w:line="240" w:lineRule="auto"/>
        <w:jc w:val="both"/>
        <w:rPr>
          <w:rFonts w:ascii="Tahoma" w:eastAsia="SimSun" w:hAnsi="Tahoma" w:cs="Tahoma"/>
          <w:b/>
          <w:noProof/>
          <w:sz w:val="19"/>
          <w:szCs w:val="19"/>
        </w:rPr>
      </w:pPr>
    </w:p>
    <w:p w14:paraId="4528B6DC" w14:textId="77777777" w:rsidR="00953401" w:rsidRPr="002C09C5" w:rsidRDefault="00953401" w:rsidP="002C09C5">
      <w:pPr>
        <w:numPr>
          <w:ilvl w:val="0"/>
          <w:numId w:val="27"/>
        </w:numPr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eastAsia="SimSun" w:hAnsi="Tahoma" w:cs="Tahoma"/>
          <w:b/>
          <w:noProof/>
          <w:sz w:val="19"/>
          <w:szCs w:val="19"/>
          <w:lang w:val="en-GB"/>
        </w:rPr>
        <w:t>РАЗРЕШЕНИЕ СПОРОВ</w:t>
      </w:r>
    </w:p>
    <w:p w14:paraId="45FC0078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Споры и/или разногласия, возникающие вследствие или в связи с исполнением настоящего Договора, будут разрешаться Сторонами путем переговоров.</w:t>
      </w:r>
    </w:p>
    <w:p w14:paraId="6FAAE0AB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Все претензии Сторон должны быть оформлены в письменном виде и подписаны уполномоченными лицами.</w:t>
      </w:r>
    </w:p>
    <w:p w14:paraId="097A019A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Сторона, получившая претензию, обязана предоставить другой Стороне ответ в течение 10 (Десяти) календарных дней со дня получения претензии или в срок, указанный в претензии.</w:t>
      </w:r>
    </w:p>
    <w:p w14:paraId="289C1FA1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b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При не достижении согласия между Сторонами, спор подлежит рассмотрению и разрешению в судебном порядке в соответствии с действующим законодательством </w:t>
      </w:r>
      <w:proofErr w:type="spellStart"/>
      <w:r w:rsidRPr="002C09C5">
        <w:rPr>
          <w:rFonts w:ascii="Tahoma" w:hAnsi="Tahoma" w:cs="Tahoma"/>
          <w:sz w:val="19"/>
          <w:szCs w:val="19"/>
        </w:rPr>
        <w:t>Кыргызской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Республики в судах </w:t>
      </w:r>
      <w:proofErr w:type="spellStart"/>
      <w:r w:rsidRPr="002C09C5">
        <w:rPr>
          <w:rFonts w:ascii="Tahoma" w:hAnsi="Tahoma" w:cs="Tahoma"/>
          <w:sz w:val="19"/>
          <w:szCs w:val="19"/>
        </w:rPr>
        <w:t>Кыргызской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Республики.</w:t>
      </w:r>
    </w:p>
    <w:p w14:paraId="364A68AB" w14:textId="77777777" w:rsidR="00953401" w:rsidRPr="002C09C5" w:rsidRDefault="00953401" w:rsidP="002C09C5">
      <w:pPr>
        <w:tabs>
          <w:tab w:val="left" w:pos="438"/>
        </w:tabs>
        <w:spacing w:after="0" w:line="240" w:lineRule="auto"/>
        <w:jc w:val="both"/>
        <w:rPr>
          <w:rFonts w:ascii="Tahoma" w:hAnsi="Tahoma" w:cs="Tahoma"/>
          <w:b/>
          <w:sz w:val="19"/>
          <w:szCs w:val="19"/>
        </w:rPr>
      </w:pPr>
    </w:p>
    <w:p w14:paraId="5F9E44BB" w14:textId="77777777" w:rsidR="00953401" w:rsidRPr="002C09C5" w:rsidRDefault="00953401" w:rsidP="002C09C5">
      <w:pPr>
        <w:numPr>
          <w:ilvl w:val="0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КОНФИДЕНЦИАЛЬНОСТЬ</w:t>
      </w:r>
    </w:p>
    <w:p w14:paraId="55BFA741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Стороны согласились, что условия настоящего Договора, факт его заключения, коммерческая, финансовая, технологическая, техническая информация (вне зависимости от способа предоставления) и иная информация,  относящаяся прямо или косвенно к одной из сторон, которая ее раскрывает (далее Передающая сторона), а также </w:t>
      </w:r>
      <w:r w:rsidRPr="002C09C5">
        <w:rPr>
          <w:rFonts w:ascii="Tahoma" w:hAnsi="Tahoma" w:cs="Tahoma"/>
          <w:sz w:val="19"/>
          <w:szCs w:val="19"/>
        </w:rPr>
        <w:lastRenderedPageBreak/>
        <w:t>любая другая информация, ставшая известной Сторонам в ходе исполнения настоящего Договора является Конфиденциальной информацией и предназначена исключительно для пользования Сторонами в целях надлежащего исполнения настоящего Договора.</w:t>
      </w:r>
    </w:p>
    <w:p w14:paraId="348042FA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Каждая из Сторон обязуется соблюдать конфиденциальность в отношении информации, полученной от другой Стороны (далее Получающая сторона) и не разглашать ее третьим лицам без получения письменного согласия Передающей стороны.</w:t>
      </w:r>
    </w:p>
    <w:p w14:paraId="37964CE8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Стороны обязуются в течение срока действия настоящего Договора и в течение 5 (пяти) лет после его прекращения хранить в тайне Конфиденциальную информацию.</w:t>
      </w:r>
    </w:p>
    <w:p w14:paraId="1C114330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Требования п. 7.1. Договора не распространяются на информацию, которая: </w:t>
      </w:r>
    </w:p>
    <w:p w14:paraId="5D4B5949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- на момент разглашения являлась общеизвестной/общедоступной информации во время ее получения; </w:t>
      </w:r>
    </w:p>
    <w:p w14:paraId="2EAD1EFC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- была получена в любое время из другого источника без каких-либо ограничений относительно ее распространения или использования;  </w:t>
      </w:r>
    </w:p>
    <w:p w14:paraId="428A7EBE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- была известна Получающей стороне или находилась в ее распоряжении до ее получения;</w:t>
      </w:r>
    </w:p>
    <w:p w14:paraId="562D06A7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- подлежит разглашению в соответствии с требованием и/или предписанием соответствующего государственного органа на основании законодательства КР.</w:t>
      </w:r>
    </w:p>
    <w:p w14:paraId="18652763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b/>
          <w:sz w:val="19"/>
          <w:szCs w:val="19"/>
        </w:rPr>
      </w:pPr>
    </w:p>
    <w:p w14:paraId="7BA4B7F5" w14:textId="77777777" w:rsidR="00953401" w:rsidRPr="002C09C5" w:rsidRDefault="00953401" w:rsidP="002C09C5">
      <w:pPr>
        <w:numPr>
          <w:ilvl w:val="0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ФОРС-МАЖОР</w:t>
      </w:r>
    </w:p>
    <w:p w14:paraId="79323EA4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Стороны освобождаются от ответственности, за частичное или полное неисполнение обязательств по настоящему Договору, при условии соблюдения условий пунктов настоящего раздела Договора, если это неисполнение явилось следствием обстоятельств непреодолимой силы (форс-мажор), которые соответствующая Сторона не могла ни предвидеть, ни предотвратить разумными мерами при той степени добросовестности, осмотрительности и заботливости, какая от нее требовалась по характеру соответствующего обязательства.</w:t>
      </w:r>
    </w:p>
    <w:p w14:paraId="179A1789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К обстоятельствам непреодолимой силы относятся следующие, но не ограничиваются ими: наводнение, пожар, землетрясение, взрыв, шторм, оседание почвы и иные явления природы, эпидемии, а также война или военные действия, массовые беспорядки, принятие органами государственной власти или управления решения, акта, повлекшего невозможность исполнения настоящего Договора, в т. ч. наложение ареста на имущество/расчетные счета Сторон.</w:t>
      </w:r>
    </w:p>
    <w:p w14:paraId="0D85A349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В случае, когда форс-мажорные обстоятельства преодолены, действие настоящего Договора продлевается на Срок исполнения обязательств Сторон продлевается на срок равный продолжительности периоду действия форс-мажорных обстоятельств.</w:t>
      </w:r>
    </w:p>
    <w:p w14:paraId="5AD5EA0E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О наступлении форс-мажорных обстоятельств, а также о предполагаемом сроке их действия, Сторона, для которой такие обстоятельства наступили, извещает в письменной форме другую Сторону, по возможности немедленно, но не позднее 5 (Пяти) рабочих дней с момента их наступления.  При отсутствии возможности отправить извещение в письменной форме, извещение подлежит отправлению в электронном виде на электронный адрес, указанный в разделе 11 настоящего Договора.  Не извещение или несвоевременное извещение о наступлении таких обстоятельств лишает права ссылаться на форс-мажорные обстоятельства.</w:t>
      </w:r>
    </w:p>
    <w:p w14:paraId="5B810050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Если форс-мажорные обстоятельства продолжаются более 3 (Трех) месяцев подряд, любая из Сторон вправе расторгнуть настоящий Договор, уведомив другую Сторону об этом не менее чем за 10 (Десять) рабочих дней до расторжения.</w:t>
      </w:r>
    </w:p>
    <w:p w14:paraId="7EF5E61C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Сторона, ссылающаяся на форс-мажорные обстоятельства, в течение 30 (Тридцати) календарных дней с момента окончания обстоятельств непреодолимой силы, обязана предоставить для подтверждения их наступления и прекращения другой Стороне документ соответствующего компетентного органа (для КР – Торгово-промышленная палата).</w:t>
      </w:r>
    </w:p>
    <w:p w14:paraId="3A89B356" w14:textId="77777777" w:rsidR="00953401" w:rsidRPr="002C09C5" w:rsidRDefault="00953401" w:rsidP="002C09C5">
      <w:pPr>
        <w:tabs>
          <w:tab w:val="left" w:pos="438"/>
        </w:tabs>
        <w:spacing w:after="0" w:line="240" w:lineRule="auto"/>
        <w:jc w:val="both"/>
        <w:rPr>
          <w:rFonts w:ascii="Tahoma" w:hAnsi="Tahoma" w:cs="Tahoma"/>
          <w:sz w:val="19"/>
          <w:szCs w:val="19"/>
        </w:rPr>
      </w:pPr>
    </w:p>
    <w:p w14:paraId="4FB1CB20" w14:textId="77777777" w:rsidR="00953401" w:rsidRPr="002C09C5" w:rsidRDefault="00953401" w:rsidP="002C09C5">
      <w:pPr>
        <w:numPr>
          <w:ilvl w:val="0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ГАРАНТИИ СТОРОН</w:t>
      </w:r>
    </w:p>
    <w:p w14:paraId="72CA5F24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Каждая из Сторон, заключая настоящий Договор, подтверждает и гарантирует, что:</w:t>
      </w:r>
    </w:p>
    <w:p w14:paraId="58B0E415" w14:textId="77777777" w:rsidR="00953401" w:rsidRPr="002C09C5" w:rsidRDefault="00953401" w:rsidP="002C09C5">
      <w:pPr>
        <w:tabs>
          <w:tab w:val="left" w:pos="438"/>
        </w:tabs>
        <w:spacing w:after="0" w:line="240" w:lineRule="auto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- является действующей по законодательству </w:t>
      </w:r>
      <w:proofErr w:type="spellStart"/>
      <w:r w:rsidRPr="002C09C5">
        <w:rPr>
          <w:rFonts w:ascii="Tahoma" w:hAnsi="Tahoma" w:cs="Tahoma"/>
          <w:sz w:val="19"/>
          <w:szCs w:val="19"/>
        </w:rPr>
        <w:t>Кыргызской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Республики/страны пребывания, должным образом зарегистрированной и поставленной на учет во все компетентные государственные органы </w:t>
      </w:r>
      <w:proofErr w:type="spellStart"/>
      <w:r w:rsidRPr="002C09C5">
        <w:rPr>
          <w:rFonts w:ascii="Tahoma" w:hAnsi="Tahoma" w:cs="Tahoma"/>
          <w:sz w:val="19"/>
          <w:szCs w:val="19"/>
        </w:rPr>
        <w:t>Кыргызской</w:t>
      </w:r>
      <w:proofErr w:type="spellEnd"/>
      <w:r w:rsidRPr="002C09C5">
        <w:rPr>
          <w:rFonts w:ascii="Tahoma" w:hAnsi="Tahoma" w:cs="Tahoma"/>
          <w:sz w:val="19"/>
          <w:szCs w:val="19"/>
        </w:rPr>
        <w:t xml:space="preserve"> Республики/страны пребывания;</w:t>
      </w:r>
    </w:p>
    <w:p w14:paraId="152AEB26" w14:textId="77777777" w:rsidR="00953401" w:rsidRPr="002C09C5" w:rsidRDefault="00953401" w:rsidP="002C09C5">
      <w:pPr>
        <w:tabs>
          <w:tab w:val="left" w:pos="438"/>
        </w:tabs>
        <w:spacing w:after="0" w:line="240" w:lineRule="auto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- лицо, заключающее настоящий Договор от ее имени, обладает всеми необходимыми полномочиями на его заключение на момент подписания настоящего Договора;</w:t>
      </w:r>
    </w:p>
    <w:p w14:paraId="2A8BCB66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Каждая Сторона самостоятельно несет ответственность за нарушение п. 9.1 настоящего Договора, а также за последствия, наступившие ввиду такого нарушения.</w:t>
      </w:r>
    </w:p>
    <w:p w14:paraId="5006E38B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Каждая Сторона самостоятельно несет ответственность за своевременное оформление и продление сроков действия всех необходимых разрешений/лицензий и иных документов, необходимых для осуществления деятельности, предусмотренной настоящим Договором.</w:t>
      </w:r>
    </w:p>
    <w:p w14:paraId="33541D05" w14:textId="77777777" w:rsidR="00953401" w:rsidRPr="002C09C5" w:rsidRDefault="00953401" w:rsidP="002C09C5">
      <w:pPr>
        <w:pStyle w:val="a3"/>
        <w:numPr>
          <w:ilvl w:val="1"/>
          <w:numId w:val="27"/>
        </w:numPr>
        <w:ind w:left="0" w:firstLine="0"/>
        <w:contextualSpacing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>Поставщик гарантирует</w:t>
      </w:r>
      <w:r w:rsidRPr="002C09C5">
        <w:rPr>
          <w:rFonts w:ascii="Tahoma" w:hAnsi="Tahoma" w:cs="Tahoma"/>
          <w:sz w:val="19"/>
          <w:szCs w:val="19"/>
        </w:rPr>
        <w:t>:</w:t>
      </w:r>
    </w:p>
    <w:p w14:paraId="3CEA1445" w14:textId="77777777" w:rsidR="00953401" w:rsidRPr="002C09C5" w:rsidRDefault="00953401" w:rsidP="002C09C5">
      <w:pPr>
        <w:pStyle w:val="a3"/>
        <w:ind w:left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- Соответствие Оборудования условиям, утвержденным Сторонами в Спецификации.</w:t>
      </w:r>
    </w:p>
    <w:p w14:paraId="7B187188" w14:textId="77777777" w:rsidR="00953401" w:rsidRPr="002C09C5" w:rsidRDefault="00953401" w:rsidP="002C09C5">
      <w:pPr>
        <w:pStyle w:val="a3"/>
        <w:ind w:left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- Строгое соблюдение всех прав Покупателя на Оборудование. Не передавать Оборудование никому другому кроме Покупателя. </w:t>
      </w:r>
    </w:p>
    <w:p w14:paraId="73C85FC5" w14:textId="77777777" w:rsidR="00953401" w:rsidRPr="002C09C5" w:rsidRDefault="00953401" w:rsidP="002C09C5">
      <w:pPr>
        <w:pStyle w:val="a3"/>
        <w:ind w:left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- Гарантировать, что поставляемое Оборудование является свободным от прав и притязаний любых третьих лиц, не состоит под запретом, арестом и иным обременением и не является предметом судебного разбирательства.</w:t>
      </w:r>
    </w:p>
    <w:p w14:paraId="690F0206" w14:textId="77777777" w:rsidR="00953401" w:rsidRPr="002C09C5" w:rsidRDefault="00953401" w:rsidP="002C09C5">
      <w:pPr>
        <w:pStyle w:val="a3"/>
        <w:ind w:left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- При поставке Оборудования Поставщик передает Покупателю по акту приема - передачи все необходимые документы, подтверждающие качество Оборудования, в том числе сертификаты соответствия.</w:t>
      </w:r>
    </w:p>
    <w:p w14:paraId="0B588644" w14:textId="77777777" w:rsidR="00953401" w:rsidRPr="002C09C5" w:rsidRDefault="00953401" w:rsidP="002C09C5">
      <w:pPr>
        <w:tabs>
          <w:tab w:val="left" w:pos="438"/>
        </w:tabs>
        <w:spacing w:after="0" w:line="240" w:lineRule="auto"/>
        <w:jc w:val="both"/>
        <w:rPr>
          <w:rFonts w:ascii="Tahoma" w:hAnsi="Tahoma" w:cs="Tahoma"/>
          <w:sz w:val="19"/>
          <w:szCs w:val="19"/>
        </w:rPr>
      </w:pPr>
    </w:p>
    <w:p w14:paraId="5E238717" w14:textId="57766CDE" w:rsidR="00953401" w:rsidRPr="002C09C5" w:rsidRDefault="00953401" w:rsidP="002C09C5">
      <w:pPr>
        <w:numPr>
          <w:ilvl w:val="0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sz w:val="19"/>
          <w:szCs w:val="19"/>
        </w:rPr>
        <w:t xml:space="preserve">СРОК </w:t>
      </w:r>
      <w:r w:rsidR="002C09C5" w:rsidRPr="002C09C5">
        <w:rPr>
          <w:rFonts w:ascii="Tahoma" w:hAnsi="Tahoma" w:cs="Tahoma"/>
          <w:b/>
          <w:sz w:val="19"/>
          <w:szCs w:val="19"/>
        </w:rPr>
        <w:t>ДЕЙСТВИЯ ДОГОВОРА</w:t>
      </w:r>
      <w:r w:rsidRPr="002C09C5">
        <w:rPr>
          <w:rFonts w:ascii="Tahoma" w:hAnsi="Tahoma" w:cs="Tahoma"/>
          <w:b/>
          <w:sz w:val="19"/>
          <w:szCs w:val="19"/>
        </w:rPr>
        <w:t xml:space="preserve"> И ПОРЯДОК ЕГО РАСТОРЖЕНИЯ ДОГОВОРА</w:t>
      </w:r>
    </w:p>
    <w:p w14:paraId="14025387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lastRenderedPageBreak/>
        <w:t>Настоящий Договор вступает в силу с даты его подписания и действует до полного его исполнения обязательств Сторонами.</w:t>
      </w:r>
    </w:p>
    <w:p w14:paraId="384B112C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b/>
          <w:bCs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Покупатель вправе отказаться от исполнения Договора в одностороннем порядке путем направления Поставщику письменного уведомления не менее чем за 10 календарных дней до даты расторжения.</w:t>
      </w:r>
    </w:p>
    <w:p w14:paraId="22F2A5A5" w14:textId="77777777" w:rsidR="00953401" w:rsidRPr="002C09C5" w:rsidRDefault="00953401" w:rsidP="002C09C5">
      <w:pPr>
        <w:tabs>
          <w:tab w:val="left" w:pos="438"/>
        </w:tabs>
        <w:spacing w:after="0" w:line="240" w:lineRule="auto"/>
        <w:jc w:val="both"/>
        <w:rPr>
          <w:rFonts w:ascii="Tahoma" w:hAnsi="Tahoma" w:cs="Tahoma"/>
          <w:b/>
          <w:bCs/>
          <w:sz w:val="19"/>
          <w:szCs w:val="19"/>
        </w:rPr>
      </w:pPr>
    </w:p>
    <w:p w14:paraId="51C96370" w14:textId="77777777" w:rsidR="00953401" w:rsidRPr="002C09C5" w:rsidRDefault="00953401" w:rsidP="002C09C5">
      <w:pPr>
        <w:numPr>
          <w:ilvl w:val="0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b/>
          <w:bCs/>
          <w:sz w:val="19"/>
          <w:szCs w:val="19"/>
        </w:rPr>
        <w:t>СРОК ДЕЙСТВИЯ ДОГОВОРА И ЗАКЛЮЧИТЕЛЬНЫЕ ПОЛОЖЕНИЯ</w:t>
      </w:r>
    </w:p>
    <w:p w14:paraId="35F897E1" w14:textId="47DCD303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Настоящий Договор составлен в 2-х подлинных экземплярах, имеющих равную юридическую </w:t>
      </w:r>
      <w:r w:rsidR="002C09C5" w:rsidRPr="002C09C5">
        <w:rPr>
          <w:rFonts w:ascii="Tahoma" w:hAnsi="Tahoma" w:cs="Tahoma"/>
          <w:sz w:val="19"/>
          <w:szCs w:val="19"/>
        </w:rPr>
        <w:t>силу, по</w:t>
      </w:r>
      <w:r w:rsidRPr="002C09C5">
        <w:rPr>
          <w:rFonts w:ascii="Tahoma" w:hAnsi="Tahoma" w:cs="Tahoma"/>
          <w:sz w:val="19"/>
          <w:szCs w:val="19"/>
        </w:rPr>
        <w:t xml:space="preserve"> одному экземпляру для каждой Стороны.</w:t>
      </w:r>
    </w:p>
    <w:p w14:paraId="1CE76490" w14:textId="77777777" w:rsidR="00953401" w:rsidRPr="002C09C5" w:rsidRDefault="00953401" w:rsidP="002C09C5">
      <w:pPr>
        <w:pStyle w:val="a3"/>
        <w:numPr>
          <w:ilvl w:val="1"/>
          <w:numId w:val="27"/>
        </w:numPr>
        <w:ind w:left="0" w:firstLine="0"/>
        <w:contextualSpacing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Договор, приложения и дополнительные соглашения к нему, а также документы, составленные во исполнение настоящего Договора, могут быть подписаны с использованием факсимильного воспроизведения подписи либо иного аналога собственноручной подписи.</w:t>
      </w:r>
    </w:p>
    <w:p w14:paraId="7409A946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Любые изменения и/или дополнения и/или приложения к настоящему Договору оформляются Сторонами в письменной форме, подписываются уполномоченными представителями обеих Сторон.</w:t>
      </w:r>
    </w:p>
    <w:p w14:paraId="31AFCEC7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Вся переписка Сторон, в том числе уведомления, извещения, претензии и пр. должны быть выполнены в письменной форме на бумажном носителе и направлены на адреса Сторон, указанные в разделе 12 Договора, за исключением переписки, для которой прямо предусмотрен настоящим Договором обмен по электронной почте по адресам, указанным в п.11.6. Датой получения документов является дата, указанная в уведомлении о вручении или дата получения на официальном письме/уведомлении. Копии, скан версии документов для оперативного документооборота и своевременной оплаты оказанных услуг, должны быть направлены по факсу/электронной почте с последующим направлением оригиналов по почте.</w:t>
      </w:r>
    </w:p>
    <w:p w14:paraId="409C74F2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Уведомление считается совершенными надлежащим образом и в соответствии с условиями настоящего Договора с момента отправления такого уведомления, если это неоспоримо засвидетельствовано соответствующей квитанцией о почтовом отправлении, а в случае доставки курьером – при получении, которое неоспоримо удостоверяется подписью о получении.</w:t>
      </w:r>
    </w:p>
    <w:p w14:paraId="4D3F3AC9" w14:textId="77777777" w:rsidR="00953401" w:rsidRPr="002C09C5" w:rsidRDefault="00953401" w:rsidP="002C09C5">
      <w:pPr>
        <w:pStyle w:val="a3"/>
        <w:numPr>
          <w:ilvl w:val="1"/>
          <w:numId w:val="27"/>
        </w:numPr>
        <w:tabs>
          <w:tab w:val="left" w:pos="0"/>
        </w:tabs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Все указанные в Договоре приложения являются его неотъемлемой частью. </w:t>
      </w:r>
    </w:p>
    <w:p w14:paraId="0DBF06D1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В случае признания отдельных положений настоящего Договора недействительными, это не влияет на действительность его других положений.</w:t>
      </w:r>
    </w:p>
    <w:p w14:paraId="74753293" w14:textId="77777777" w:rsidR="00953401" w:rsidRPr="002C09C5" w:rsidRDefault="00953401" w:rsidP="002C09C5">
      <w:pPr>
        <w:numPr>
          <w:ilvl w:val="1"/>
          <w:numId w:val="27"/>
        </w:numPr>
        <w:tabs>
          <w:tab w:val="left" w:pos="438"/>
        </w:tabs>
        <w:spacing w:after="0" w:line="240" w:lineRule="auto"/>
        <w:ind w:left="0" w:firstLine="0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 xml:space="preserve"> Контактные данные Сторон для взаимодействия по Договору:</w:t>
      </w:r>
    </w:p>
    <w:p w14:paraId="4F222983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Название стороны</w:t>
      </w:r>
    </w:p>
    <w:tbl>
      <w:tblPr>
        <w:tblW w:w="0" w:type="auto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0"/>
        <w:gridCol w:w="2756"/>
        <w:gridCol w:w="2108"/>
        <w:gridCol w:w="2349"/>
      </w:tblGrid>
      <w:tr w:rsidR="00953401" w:rsidRPr="002C09C5" w14:paraId="5A3CA303" w14:textId="77777777" w:rsidTr="00953401">
        <w:tc>
          <w:tcPr>
            <w:tcW w:w="2520" w:type="dxa"/>
            <w:shd w:val="clear" w:color="auto" w:fill="auto"/>
          </w:tcPr>
          <w:p w14:paraId="3A402241" w14:textId="77777777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lang w:eastAsia="ar-SA"/>
              </w:rPr>
            </w:pPr>
            <w:r w:rsidRPr="002C09C5">
              <w:rPr>
                <w:rFonts w:ascii="Tahoma" w:hAnsi="Tahoma" w:cs="Tahoma"/>
                <w:sz w:val="19"/>
                <w:szCs w:val="19"/>
              </w:rPr>
              <w:t>ФИО</w:t>
            </w:r>
          </w:p>
        </w:tc>
        <w:tc>
          <w:tcPr>
            <w:tcW w:w="2756" w:type="dxa"/>
            <w:shd w:val="clear" w:color="auto" w:fill="auto"/>
          </w:tcPr>
          <w:p w14:paraId="496EDFC5" w14:textId="77777777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lang w:eastAsia="ar-SA"/>
              </w:rPr>
            </w:pPr>
            <w:r w:rsidRPr="002C09C5">
              <w:rPr>
                <w:rFonts w:ascii="Tahoma" w:hAnsi="Tahoma" w:cs="Tahoma"/>
                <w:sz w:val="19"/>
                <w:szCs w:val="19"/>
              </w:rPr>
              <w:t>Стороны</w:t>
            </w:r>
          </w:p>
        </w:tc>
        <w:tc>
          <w:tcPr>
            <w:tcW w:w="2108" w:type="dxa"/>
            <w:shd w:val="clear" w:color="auto" w:fill="auto"/>
          </w:tcPr>
          <w:p w14:paraId="3D8B5F55" w14:textId="77777777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lang w:eastAsia="ar-SA"/>
              </w:rPr>
            </w:pPr>
            <w:r w:rsidRPr="002C09C5">
              <w:rPr>
                <w:rFonts w:ascii="Tahoma" w:hAnsi="Tahoma" w:cs="Tahoma"/>
                <w:sz w:val="19"/>
                <w:szCs w:val="19"/>
              </w:rPr>
              <w:t>Тел.</w:t>
            </w:r>
          </w:p>
        </w:tc>
        <w:tc>
          <w:tcPr>
            <w:tcW w:w="2349" w:type="dxa"/>
            <w:shd w:val="clear" w:color="auto" w:fill="auto"/>
          </w:tcPr>
          <w:p w14:paraId="26D526C2" w14:textId="77777777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lang w:val="en-US" w:eastAsia="ar-SA"/>
              </w:rPr>
            </w:pPr>
            <w:r w:rsidRPr="002C09C5">
              <w:rPr>
                <w:rFonts w:ascii="Tahoma" w:hAnsi="Tahoma" w:cs="Tahoma"/>
                <w:sz w:val="19"/>
                <w:szCs w:val="19"/>
              </w:rPr>
              <w:t>e-</w:t>
            </w:r>
            <w:proofErr w:type="spellStart"/>
            <w:r w:rsidRPr="002C09C5">
              <w:rPr>
                <w:rFonts w:ascii="Tahoma" w:hAnsi="Tahoma" w:cs="Tahoma"/>
                <w:sz w:val="19"/>
                <w:szCs w:val="19"/>
              </w:rPr>
              <w:t>mail</w:t>
            </w:r>
            <w:proofErr w:type="spellEnd"/>
          </w:p>
        </w:tc>
      </w:tr>
      <w:tr w:rsidR="00953401" w:rsidRPr="002C09C5" w14:paraId="403AA617" w14:textId="77777777" w:rsidTr="00953401">
        <w:tc>
          <w:tcPr>
            <w:tcW w:w="2520" w:type="dxa"/>
            <w:shd w:val="clear" w:color="auto" w:fill="auto"/>
          </w:tcPr>
          <w:p w14:paraId="63468F51" w14:textId="3C0C3194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highlight w:val="yellow"/>
                <w:lang w:eastAsia="ar-SA"/>
              </w:rPr>
            </w:pPr>
          </w:p>
        </w:tc>
        <w:tc>
          <w:tcPr>
            <w:tcW w:w="2756" w:type="dxa"/>
            <w:shd w:val="clear" w:color="auto" w:fill="auto"/>
          </w:tcPr>
          <w:p w14:paraId="24F4FF7A" w14:textId="55265EB5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highlight w:val="yellow"/>
                <w:lang w:eastAsia="ar-SA"/>
              </w:rPr>
            </w:pPr>
          </w:p>
        </w:tc>
        <w:tc>
          <w:tcPr>
            <w:tcW w:w="2108" w:type="dxa"/>
            <w:shd w:val="clear" w:color="auto" w:fill="auto"/>
          </w:tcPr>
          <w:p w14:paraId="65F9B81F" w14:textId="536B4441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highlight w:val="yellow"/>
                <w:lang w:eastAsia="ar-SA"/>
              </w:rPr>
            </w:pPr>
          </w:p>
        </w:tc>
        <w:tc>
          <w:tcPr>
            <w:tcW w:w="2349" w:type="dxa"/>
            <w:shd w:val="clear" w:color="auto" w:fill="auto"/>
          </w:tcPr>
          <w:p w14:paraId="38195E12" w14:textId="1F59CF1D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Style w:val="a7"/>
                <w:rFonts w:ascii="Tahoma" w:hAnsi="Tahoma" w:cs="Tahoma"/>
                <w:sz w:val="19"/>
                <w:szCs w:val="19"/>
                <w:highlight w:val="yellow"/>
              </w:rPr>
            </w:pPr>
          </w:p>
        </w:tc>
      </w:tr>
      <w:tr w:rsidR="00953401" w:rsidRPr="002C09C5" w14:paraId="6C1D7826" w14:textId="77777777" w:rsidTr="00953401">
        <w:tc>
          <w:tcPr>
            <w:tcW w:w="2520" w:type="dxa"/>
            <w:shd w:val="clear" w:color="auto" w:fill="auto"/>
          </w:tcPr>
          <w:p w14:paraId="25029A1F" w14:textId="77777777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lang w:eastAsia="ar-SA"/>
              </w:rPr>
            </w:pPr>
            <w:r w:rsidRPr="002C09C5">
              <w:rPr>
                <w:rFonts w:ascii="Tahoma" w:hAnsi="Tahoma" w:cs="Tahoma"/>
                <w:sz w:val="19"/>
                <w:szCs w:val="19"/>
              </w:rPr>
              <w:t>Ефимов А.В.</w:t>
            </w:r>
          </w:p>
        </w:tc>
        <w:tc>
          <w:tcPr>
            <w:tcW w:w="2756" w:type="dxa"/>
            <w:shd w:val="clear" w:color="auto" w:fill="auto"/>
          </w:tcPr>
          <w:p w14:paraId="6FDF61F6" w14:textId="77777777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lang w:eastAsia="ar-SA"/>
              </w:rPr>
            </w:pPr>
            <w:r w:rsidRPr="002C09C5">
              <w:rPr>
                <w:rFonts w:ascii="Tahoma" w:hAnsi="Tahoma" w:cs="Tahoma"/>
                <w:sz w:val="19"/>
                <w:szCs w:val="19"/>
              </w:rPr>
              <w:t>ЗАО «Альфа Телеком»</w:t>
            </w:r>
          </w:p>
        </w:tc>
        <w:tc>
          <w:tcPr>
            <w:tcW w:w="2108" w:type="dxa"/>
            <w:shd w:val="clear" w:color="auto" w:fill="auto"/>
          </w:tcPr>
          <w:p w14:paraId="67BE1E3D" w14:textId="77777777" w:rsidR="00953401" w:rsidRPr="002C09C5" w:rsidRDefault="00953401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lang w:eastAsia="ar-SA"/>
              </w:rPr>
            </w:pPr>
            <w:r w:rsidRPr="002C09C5">
              <w:rPr>
                <w:rFonts w:ascii="Tahoma" w:hAnsi="Tahoma" w:cs="Tahoma"/>
                <w:sz w:val="19"/>
                <w:szCs w:val="19"/>
              </w:rPr>
              <w:t>0555 90-56-19</w:t>
            </w:r>
          </w:p>
        </w:tc>
        <w:tc>
          <w:tcPr>
            <w:tcW w:w="2349" w:type="dxa"/>
            <w:shd w:val="clear" w:color="auto" w:fill="auto"/>
          </w:tcPr>
          <w:p w14:paraId="039AFE61" w14:textId="77777777" w:rsidR="00953401" w:rsidRPr="002C09C5" w:rsidRDefault="00777286" w:rsidP="002C09C5">
            <w:pPr>
              <w:tabs>
                <w:tab w:val="left" w:pos="438"/>
              </w:tabs>
              <w:spacing w:after="0" w:line="240" w:lineRule="auto"/>
              <w:jc w:val="both"/>
              <w:rPr>
                <w:rFonts w:ascii="Tahoma" w:hAnsi="Tahoma" w:cs="Tahoma"/>
                <w:color w:val="000000"/>
                <w:sz w:val="19"/>
                <w:szCs w:val="19"/>
                <w:lang w:eastAsia="ar-SA"/>
              </w:rPr>
            </w:pPr>
            <w:hyperlink r:id="rId10" w:history="1">
              <w:r w:rsidR="00953401" w:rsidRPr="002C09C5">
                <w:rPr>
                  <w:rFonts w:ascii="Tahoma" w:hAnsi="Tahoma" w:cs="Tahoma"/>
                  <w:sz w:val="19"/>
                  <w:szCs w:val="19"/>
                </w:rPr>
                <w:t>aefimov@megacom.kg</w:t>
              </w:r>
            </w:hyperlink>
          </w:p>
        </w:tc>
      </w:tr>
    </w:tbl>
    <w:p w14:paraId="5F41F70C" w14:textId="77777777" w:rsidR="00953401" w:rsidRPr="002C09C5" w:rsidRDefault="00953401" w:rsidP="002C09C5">
      <w:pPr>
        <w:pStyle w:val="a3"/>
        <w:numPr>
          <w:ilvl w:val="1"/>
          <w:numId w:val="27"/>
        </w:numPr>
        <w:ind w:left="0" w:firstLine="0"/>
        <w:contextualSpacing/>
        <w:jc w:val="both"/>
        <w:rPr>
          <w:rFonts w:ascii="Tahoma" w:eastAsia="SimSun" w:hAnsi="Tahoma" w:cs="Tahoma"/>
          <w:sz w:val="19"/>
          <w:szCs w:val="19"/>
        </w:rPr>
      </w:pPr>
      <w:r w:rsidRPr="002C09C5">
        <w:rPr>
          <w:rFonts w:ascii="Tahoma" w:hAnsi="Tahoma" w:cs="Tahoma"/>
          <w:sz w:val="19"/>
          <w:szCs w:val="19"/>
        </w:rPr>
        <w:t>Сторона, адрес и (или) банковские реквизиты которой изменились, обязана в 3-дневный срок с момента наступления указанных обстоятельств, сообщить по электронной почте об этих изменениях. В случае несвоевременного и (или) ненадлежащего уведомления стороной об указанных изменениях, переписка с использованием реквизитов, указанных в договоре, является надлежащей.</w:t>
      </w:r>
    </w:p>
    <w:p w14:paraId="00AF7476" w14:textId="77777777" w:rsidR="00953401" w:rsidRPr="002C09C5" w:rsidRDefault="00953401" w:rsidP="002C09C5">
      <w:pPr>
        <w:pStyle w:val="af2"/>
        <w:jc w:val="both"/>
        <w:rPr>
          <w:rFonts w:ascii="Tahoma" w:hAnsi="Tahoma" w:cs="Tahoma"/>
          <w:sz w:val="19"/>
          <w:szCs w:val="19"/>
        </w:rPr>
      </w:pPr>
    </w:p>
    <w:p w14:paraId="661371F6" w14:textId="77777777" w:rsidR="00953401" w:rsidRPr="002C09C5" w:rsidRDefault="00953401" w:rsidP="002C09C5">
      <w:pPr>
        <w:numPr>
          <w:ilvl w:val="0"/>
          <w:numId w:val="27"/>
        </w:numPr>
        <w:tabs>
          <w:tab w:val="left" w:pos="438"/>
        </w:tabs>
        <w:spacing w:after="0" w:line="240" w:lineRule="auto"/>
        <w:ind w:left="0" w:right="20"/>
        <w:jc w:val="center"/>
        <w:rPr>
          <w:rFonts w:ascii="Tahoma" w:eastAsia="SimSun" w:hAnsi="Tahoma" w:cs="Tahoma"/>
          <w:b/>
          <w:noProof/>
          <w:sz w:val="19"/>
          <w:szCs w:val="19"/>
        </w:rPr>
      </w:pPr>
      <w:r w:rsidRPr="002C09C5">
        <w:rPr>
          <w:rFonts w:ascii="Tahoma" w:eastAsia="SimSun" w:hAnsi="Tahoma" w:cs="Tahoma"/>
          <w:b/>
          <w:noProof/>
          <w:sz w:val="19"/>
          <w:szCs w:val="19"/>
        </w:rPr>
        <w:t>ЮРИДИЧЕСКИЕ АДРЕСА И РЕКВИЗИТЫ СТОРОН</w:t>
      </w:r>
    </w:p>
    <w:p w14:paraId="1307D2D2" w14:textId="77777777" w:rsidR="00953401" w:rsidRPr="002C09C5" w:rsidRDefault="00953401" w:rsidP="002C09C5">
      <w:pPr>
        <w:tabs>
          <w:tab w:val="left" w:pos="438"/>
        </w:tabs>
        <w:spacing w:after="0" w:line="240" w:lineRule="auto"/>
        <w:ind w:right="20"/>
        <w:jc w:val="center"/>
        <w:rPr>
          <w:rFonts w:ascii="Tahoma" w:eastAsia="SimSun" w:hAnsi="Tahoma" w:cs="Tahoma"/>
          <w:b/>
          <w:noProof/>
          <w:sz w:val="19"/>
          <w:szCs w:val="19"/>
        </w:rPr>
      </w:pPr>
    </w:p>
    <w:tbl>
      <w:tblPr>
        <w:tblW w:w="8950" w:type="dxa"/>
        <w:tblInd w:w="394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1E0" w:firstRow="1" w:lastRow="1" w:firstColumn="1" w:lastColumn="1" w:noHBand="0" w:noVBand="0"/>
      </w:tblPr>
      <w:tblGrid>
        <w:gridCol w:w="4475"/>
        <w:gridCol w:w="4475"/>
      </w:tblGrid>
      <w:tr w:rsidR="00953401" w:rsidRPr="002C09C5" w14:paraId="29D39F17" w14:textId="77777777" w:rsidTr="00953401">
        <w:trPr>
          <w:trHeight w:val="4827"/>
        </w:trPr>
        <w:tc>
          <w:tcPr>
            <w:tcW w:w="4475" w:type="dxa"/>
          </w:tcPr>
          <w:p w14:paraId="2E2F892C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C09C5">
              <w:rPr>
                <w:rFonts w:ascii="Tahoma" w:hAnsi="Tahoma" w:cs="Tahoma"/>
                <w:b/>
                <w:sz w:val="18"/>
                <w:szCs w:val="18"/>
              </w:rPr>
              <w:t>«ПОКУПАТЕЛЬ»</w:t>
            </w:r>
          </w:p>
          <w:p w14:paraId="70AE3060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C09C5">
              <w:rPr>
                <w:rFonts w:ascii="Tahoma" w:hAnsi="Tahoma" w:cs="Tahoma"/>
                <w:b/>
                <w:sz w:val="18"/>
                <w:szCs w:val="18"/>
              </w:rPr>
              <w:t>ЗАО «Альфа Телеком»</w:t>
            </w:r>
          </w:p>
          <w:p w14:paraId="6582D972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 xml:space="preserve">г. Бишкек, ул. </w:t>
            </w:r>
            <w:proofErr w:type="spellStart"/>
            <w:r w:rsidRPr="002C09C5">
              <w:rPr>
                <w:rFonts w:ascii="Tahoma" w:hAnsi="Tahoma" w:cs="Tahoma"/>
                <w:sz w:val="18"/>
                <w:szCs w:val="18"/>
              </w:rPr>
              <w:t>Суюмбаева</w:t>
            </w:r>
            <w:proofErr w:type="spellEnd"/>
            <w:r w:rsidRPr="002C09C5">
              <w:rPr>
                <w:rFonts w:ascii="Tahoma" w:hAnsi="Tahoma" w:cs="Tahoma"/>
                <w:sz w:val="18"/>
                <w:szCs w:val="18"/>
              </w:rPr>
              <w:t>, 123</w:t>
            </w:r>
          </w:p>
          <w:p w14:paraId="67DCCCF1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ИНН 00406200910056</w:t>
            </w:r>
          </w:p>
          <w:p w14:paraId="1CAF3449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ОКПО 26611735</w:t>
            </w:r>
          </w:p>
          <w:p w14:paraId="08759C3B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УКГНС 999 по ККН</w:t>
            </w:r>
          </w:p>
          <w:p w14:paraId="22F73065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БИК: 109018</w:t>
            </w:r>
          </w:p>
          <w:p w14:paraId="00084592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2C09C5">
              <w:rPr>
                <w:rFonts w:ascii="Tahoma" w:hAnsi="Tahoma" w:cs="Tahoma"/>
                <w:sz w:val="18"/>
                <w:szCs w:val="18"/>
              </w:rPr>
              <w:t>Бишкекский</w:t>
            </w:r>
            <w:proofErr w:type="spellEnd"/>
            <w:r w:rsidRPr="002C09C5">
              <w:rPr>
                <w:rFonts w:ascii="Tahoma" w:hAnsi="Tahoma" w:cs="Tahoma"/>
                <w:sz w:val="18"/>
                <w:szCs w:val="18"/>
              </w:rPr>
              <w:t xml:space="preserve"> центральный филиал</w:t>
            </w:r>
          </w:p>
          <w:p w14:paraId="5861B254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ОАО "</w:t>
            </w:r>
            <w:proofErr w:type="spellStart"/>
            <w:r w:rsidRPr="002C09C5">
              <w:rPr>
                <w:rFonts w:ascii="Tahoma" w:hAnsi="Tahoma" w:cs="Tahoma"/>
                <w:sz w:val="18"/>
                <w:szCs w:val="18"/>
              </w:rPr>
              <w:t>Оптима</w:t>
            </w:r>
            <w:proofErr w:type="spellEnd"/>
            <w:r w:rsidRPr="002C09C5">
              <w:rPr>
                <w:rFonts w:ascii="Tahoma" w:hAnsi="Tahoma" w:cs="Tahoma"/>
                <w:sz w:val="18"/>
                <w:szCs w:val="18"/>
              </w:rPr>
              <w:t xml:space="preserve"> Банк"</w:t>
            </w:r>
          </w:p>
          <w:p w14:paraId="37031483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 w:rsidRPr="002C09C5">
              <w:rPr>
                <w:rFonts w:ascii="Tahoma" w:hAnsi="Tahoma" w:cs="Tahoma"/>
                <w:sz w:val="18"/>
                <w:szCs w:val="18"/>
              </w:rPr>
              <w:t>г.Бишкек</w:t>
            </w:r>
            <w:proofErr w:type="spellEnd"/>
            <w:r w:rsidRPr="002C09C5">
              <w:rPr>
                <w:rFonts w:ascii="Tahoma" w:hAnsi="Tahoma" w:cs="Tahoma"/>
                <w:sz w:val="18"/>
                <w:szCs w:val="18"/>
              </w:rPr>
              <w:t xml:space="preserve">, </w:t>
            </w:r>
            <w:proofErr w:type="spellStart"/>
            <w:r w:rsidRPr="002C09C5">
              <w:rPr>
                <w:rFonts w:ascii="Tahoma" w:hAnsi="Tahoma" w:cs="Tahoma"/>
                <w:sz w:val="18"/>
                <w:szCs w:val="18"/>
              </w:rPr>
              <w:t>ул.Киевская</w:t>
            </w:r>
            <w:proofErr w:type="spellEnd"/>
            <w:r w:rsidRPr="002C09C5">
              <w:rPr>
                <w:rFonts w:ascii="Tahoma" w:hAnsi="Tahoma" w:cs="Tahoma"/>
                <w:sz w:val="18"/>
                <w:szCs w:val="18"/>
              </w:rPr>
              <w:t>, 104/1</w:t>
            </w:r>
          </w:p>
          <w:p w14:paraId="0C36BE75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р/с 1091820182530113</w:t>
            </w:r>
          </w:p>
          <w:p w14:paraId="2B355251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37A3AFAA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Для перечисления ГОИД:</w:t>
            </w:r>
          </w:p>
          <w:p w14:paraId="1D96D61D" w14:textId="77777777" w:rsidR="00953401" w:rsidRPr="002C09C5" w:rsidRDefault="00953401" w:rsidP="002C09C5">
            <w:pPr>
              <w:pStyle w:val="af2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ОАО “РСК Банк”, г. Бишкек,</w:t>
            </w:r>
          </w:p>
          <w:p w14:paraId="3EA0E9B5" w14:textId="77777777" w:rsidR="00953401" w:rsidRPr="002C09C5" w:rsidRDefault="00953401" w:rsidP="002C09C5">
            <w:pPr>
              <w:pStyle w:val="af2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Получатель: ЗАО "Альфа Телеком",</w:t>
            </w:r>
          </w:p>
          <w:p w14:paraId="3E32900F" w14:textId="77777777" w:rsidR="00953401" w:rsidRPr="002C09C5" w:rsidRDefault="00953401" w:rsidP="002C09C5">
            <w:pPr>
              <w:pStyle w:val="af2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 xml:space="preserve">Счет № 1290523130438769  </w:t>
            </w:r>
          </w:p>
          <w:p w14:paraId="34CD57FB" w14:textId="77777777" w:rsidR="00953401" w:rsidRPr="002C09C5" w:rsidRDefault="00953401" w:rsidP="002C09C5">
            <w:pPr>
              <w:pStyle w:val="af2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БИК: 129052</w:t>
            </w:r>
          </w:p>
          <w:p w14:paraId="44B50B6E" w14:textId="77777777" w:rsidR="00953401" w:rsidRPr="002C09C5" w:rsidRDefault="00953401" w:rsidP="002C09C5">
            <w:pPr>
              <w:pStyle w:val="af2"/>
              <w:contextualSpacing/>
              <w:rPr>
                <w:rFonts w:ascii="Tahoma" w:hAnsi="Tahoma" w:cs="Tahoma"/>
                <w:sz w:val="18"/>
                <w:szCs w:val="18"/>
              </w:rPr>
            </w:pPr>
            <w:r w:rsidRPr="002C09C5">
              <w:rPr>
                <w:rFonts w:ascii="Tahoma" w:hAnsi="Tahoma" w:cs="Tahoma"/>
                <w:sz w:val="18"/>
                <w:szCs w:val="18"/>
              </w:rPr>
              <w:t>Назначение ГОИД: ________</w:t>
            </w:r>
          </w:p>
          <w:p w14:paraId="70844D3B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</w:p>
          <w:p w14:paraId="1E93BB35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C09C5">
              <w:rPr>
                <w:rFonts w:ascii="Tahoma" w:hAnsi="Tahoma" w:cs="Tahoma"/>
                <w:b/>
                <w:sz w:val="18"/>
                <w:szCs w:val="18"/>
              </w:rPr>
              <w:t>Генеральный директор</w:t>
            </w:r>
          </w:p>
          <w:p w14:paraId="2481B3F3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</w:p>
          <w:p w14:paraId="1EE146FF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C09C5">
              <w:rPr>
                <w:rFonts w:ascii="Tahoma" w:hAnsi="Tahoma" w:cs="Tahoma"/>
                <w:b/>
                <w:sz w:val="18"/>
                <w:szCs w:val="18"/>
              </w:rPr>
              <w:t>__________________</w:t>
            </w:r>
          </w:p>
          <w:p w14:paraId="436D76AF" w14:textId="27765A8C" w:rsidR="00953401" w:rsidRPr="002C09C5" w:rsidRDefault="002C09C5" w:rsidP="002C09C5">
            <w:pPr>
              <w:pStyle w:val="af2"/>
              <w:rPr>
                <w:rFonts w:ascii="Tahoma" w:hAnsi="Tahoma" w:cs="Tahoma"/>
                <w:sz w:val="18"/>
                <w:szCs w:val="18"/>
              </w:rPr>
            </w:pPr>
            <w:proofErr w:type="spellStart"/>
            <w:r>
              <w:rPr>
                <w:rFonts w:ascii="Tahoma" w:hAnsi="Tahoma" w:cs="Tahoma"/>
                <w:b/>
                <w:sz w:val="18"/>
                <w:szCs w:val="18"/>
              </w:rPr>
              <w:t>Мамытов</w:t>
            </w:r>
            <w:proofErr w:type="spellEnd"/>
            <w:r>
              <w:rPr>
                <w:rFonts w:ascii="Tahoma" w:hAnsi="Tahoma" w:cs="Tahoma"/>
                <w:b/>
                <w:sz w:val="18"/>
                <w:szCs w:val="18"/>
              </w:rPr>
              <w:t xml:space="preserve"> Н</w:t>
            </w:r>
            <w:r w:rsidR="00953401" w:rsidRPr="002C09C5">
              <w:rPr>
                <w:rFonts w:ascii="Tahoma" w:hAnsi="Tahoma" w:cs="Tahoma"/>
                <w:b/>
                <w:sz w:val="18"/>
                <w:szCs w:val="18"/>
              </w:rPr>
              <w:t>.Т.</w:t>
            </w:r>
          </w:p>
        </w:tc>
        <w:tc>
          <w:tcPr>
            <w:tcW w:w="4475" w:type="dxa"/>
          </w:tcPr>
          <w:p w14:paraId="596EED71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C09C5">
              <w:rPr>
                <w:rFonts w:ascii="Tahoma" w:hAnsi="Tahoma" w:cs="Tahoma"/>
                <w:b/>
                <w:sz w:val="18"/>
                <w:szCs w:val="18"/>
              </w:rPr>
              <w:t>«ПОСТАВЩИК»</w:t>
            </w:r>
          </w:p>
          <w:p w14:paraId="47E0E9E1" w14:textId="047835CF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12B50358" w14:textId="716F041E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4AFDE790" w14:textId="4AD2EC5A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18C21BD4" w14:textId="04ECCA1A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0B11EF50" w14:textId="03714FF7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2D1556BA" w14:textId="6D093CCC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166E4032" w14:textId="38849994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52049376" w14:textId="1E9634A6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036E875F" w14:textId="0628AEB1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61C27F6F" w14:textId="77777777" w:rsidR="002C09C5" w:rsidRPr="002C09C5" w:rsidRDefault="002C09C5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1A793B86" w14:textId="77777777" w:rsidR="00953401" w:rsidRPr="002C09C5" w:rsidRDefault="00953401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37ED54E7" w14:textId="77777777" w:rsidR="00953401" w:rsidRPr="002C09C5" w:rsidRDefault="00953401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26DEF7DD" w14:textId="77777777" w:rsidR="00953401" w:rsidRPr="002C09C5" w:rsidRDefault="00953401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52D799DF" w14:textId="77777777" w:rsidR="00953401" w:rsidRPr="002C09C5" w:rsidRDefault="00953401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3436EFE1" w14:textId="77777777" w:rsidR="00953401" w:rsidRPr="002C09C5" w:rsidRDefault="00953401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3A9D6BD9" w14:textId="77777777" w:rsidR="00953401" w:rsidRPr="002C09C5" w:rsidRDefault="00953401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443F26E5" w14:textId="0FED03C4" w:rsidR="00953401" w:rsidRPr="002C09C5" w:rsidRDefault="00953401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12B62BA1" w14:textId="77777777" w:rsidR="002C09C5" w:rsidRPr="002C09C5" w:rsidRDefault="002C09C5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45C3E879" w14:textId="77777777" w:rsidR="00953401" w:rsidRPr="002C09C5" w:rsidRDefault="00953401" w:rsidP="002C09C5">
            <w:pPr>
              <w:spacing w:after="0" w:line="240" w:lineRule="auto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0DBC9252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color w:val="0000CC"/>
                <w:sz w:val="18"/>
                <w:szCs w:val="18"/>
              </w:rPr>
            </w:pPr>
          </w:p>
          <w:p w14:paraId="16461BF3" w14:textId="77777777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sz w:val="18"/>
                <w:szCs w:val="18"/>
              </w:rPr>
            </w:pPr>
            <w:r w:rsidRPr="002C09C5">
              <w:rPr>
                <w:rFonts w:ascii="Tahoma" w:hAnsi="Tahoma" w:cs="Tahoma"/>
                <w:b/>
                <w:sz w:val="18"/>
                <w:szCs w:val="18"/>
              </w:rPr>
              <w:t>___________________</w:t>
            </w:r>
          </w:p>
          <w:p w14:paraId="1AAAE9AF" w14:textId="6B4007DA" w:rsidR="00953401" w:rsidRPr="002C09C5" w:rsidRDefault="00953401" w:rsidP="002C09C5">
            <w:pPr>
              <w:pStyle w:val="af2"/>
              <w:rPr>
                <w:rFonts w:ascii="Tahoma" w:hAnsi="Tahoma" w:cs="Tahoma"/>
                <w:b/>
                <w:color w:val="FF0000"/>
                <w:sz w:val="18"/>
                <w:szCs w:val="18"/>
              </w:rPr>
            </w:pPr>
          </w:p>
        </w:tc>
      </w:tr>
    </w:tbl>
    <w:p w14:paraId="368AF7E5" w14:textId="77777777" w:rsidR="00953401" w:rsidRPr="00ED40B3" w:rsidRDefault="00953401" w:rsidP="00953401">
      <w:pPr>
        <w:widowControl w:val="0"/>
        <w:spacing w:after="0" w:line="240" w:lineRule="auto"/>
        <w:rPr>
          <w:rFonts w:ascii="Tahoma" w:hAnsi="Tahoma" w:cs="Tahoma"/>
          <w:b/>
          <w:noProof/>
          <w:snapToGrid w:val="0"/>
          <w:sz w:val="19"/>
          <w:szCs w:val="19"/>
        </w:rPr>
      </w:pPr>
    </w:p>
    <w:p w14:paraId="3778D3FA" w14:textId="77777777" w:rsidR="00BB2461" w:rsidRDefault="00BB2461" w:rsidP="00953401">
      <w:pPr>
        <w:widowControl w:val="0"/>
        <w:spacing w:after="0" w:line="240" w:lineRule="auto"/>
        <w:jc w:val="right"/>
        <w:rPr>
          <w:rFonts w:ascii="Tahoma" w:hAnsi="Tahoma" w:cs="Tahoma"/>
          <w:b/>
          <w:noProof/>
          <w:snapToGrid w:val="0"/>
          <w:sz w:val="19"/>
          <w:szCs w:val="19"/>
        </w:rPr>
      </w:pPr>
    </w:p>
    <w:p w14:paraId="22650668" w14:textId="77777777" w:rsidR="00BB2461" w:rsidRDefault="00BB2461" w:rsidP="00953401">
      <w:pPr>
        <w:widowControl w:val="0"/>
        <w:spacing w:after="0" w:line="240" w:lineRule="auto"/>
        <w:jc w:val="right"/>
        <w:rPr>
          <w:rFonts w:ascii="Tahoma" w:hAnsi="Tahoma" w:cs="Tahoma"/>
          <w:b/>
          <w:noProof/>
          <w:snapToGrid w:val="0"/>
          <w:sz w:val="19"/>
          <w:szCs w:val="19"/>
        </w:rPr>
      </w:pPr>
    </w:p>
    <w:p w14:paraId="3965BFF7" w14:textId="77777777" w:rsidR="00BB2461" w:rsidRDefault="00BB2461" w:rsidP="00953401">
      <w:pPr>
        <w:widowControl w:val="0"/>
        <w:spacing w:after="0" w:line="240" w:lineRule="auto"/>
        <w:jc w:val="right"/>
        <w:rPr>
          <w:rFonts w:ascii="Tahoma" w:hAnsi="Tahoma" w:cs="Tahoma"/>
          <w:b/>
          <w:noProof/>
          <w:snapToGrid w:val="0"/>
          <w:sz w:val="19"/>
          <w:szCs w:val="19"/>
        </w:rPr>
      </w:pPr>
    </w:p>
    <w:p w14:paraId="13B48A0D" w14:textId="77777777" w:rsidR="00BB2461" w:rsidRDefault="00BB2461" w:rsidP="00953401">
      <w:pPr>
        <w:widowControl w:val="0"/>
        <w:spacing w:after="0" w:line="240" w:lineRule="auto"/>
        <w:jc w:val="right"/>
        <w:rPr>
          <w:rFonts w:ascii="Tahoma" w:hAnsi="Tahoma" w:cs="Tahoma"/>
          <w:b/>
          <w:noProof/>
          <w:snapToGrid w:val="0"/>
          <w:sz w:val="19"/>
          <w:szCs w:val="19"/>
        </w:rPr>
      </w:pPr>
    </w:p>
    <w:p w14:paraId="0C54CB0F" w14:textId="0F824598" w:rsidR="00953401" w:rsidRPr="00ED40B3" w:rsidRDefault="00953401" w:rsidP="00953401">
      <w:pPr>
        <w:widowControl w:val="0"/>
        <w:spacing w:after="0" w:line="240" w:lineRule="auto"/>
        <w:jc w:val="right"/>
        <w:rPr>
          <w:rFonts w:ascii="Tahoma" w:hAnsi="Tahoma" w:cs="Tahoma"/>
          <w:b/>
          <w:noProof/>
          <w:snapToGrid w:val="0"/>
          <w:sz w:val="19"/>
          <w:szCs w:val="19"/>
        </w:rPr>
      </w:pPr>
      <w:r w:rsidRPr="00ED40B3">
        <w:rPr>
          <w:rFonts w:ascii="Tahoma" w:hAnsi="Tahoma" w:cs="Tahoma"/>
          <w:b/>
          <w:noProof/>
          <w:snapToGrid w:val="0"/>
          <w:sz w:val="19"/>
          <w:szCs w:val="19"/>
        </w:rPr>
        <w:lastRenderedPageBreak/>
        <w:t>Приложение №1</w:t>
      </w:r>
    </w:p>
    <w:p w14:paraId="2BFEC123" w14:textId="77777777" w:rsidR="00953401" w:rsidRPr="00ED40B3" w:rsidRDefault="00953401" w:rsidP="00953401">
      <w:pPr>
        <w:widowControl w:val="0"/>
        <w:spacing w:after="0" w:line="240" w:lineRule="auto"/>
        <w:jc w:val="right"/>
        <w:rPr>
          <w:rFonts w:ascii="Tahoma" w:hAnsi="Tahoma" w:cs="Tahoma"/>
          <w:b/>
          <w:noProof/>
          <w:snapToGrid w:val="0"/>
          <w:sz w:val="19"/>
          <w:szCs w:val="19"/>
        </w:rPr>
      </w:pPr>
      <w:r w:rsidRPr="00ED40B3">
        <w:rPr>
          <w:rFonts w:ascii="Tahoma" w:hAnsi="Tahoma" w:cs="Tahoma"/>
          <w:b/>
          <w:noProof/>
          <w:snapToGrid w:val="0"/>
          <w:sz w:val="19"/>
          <w:szCs w:val="19"/>
        </w:rPr>
        <w:t>к Договору поставки оборудования №_____</w:t>
      </w:r>
    </w:p>
    <w:p w14:paraId="67442884" w14:textId="77777777" w:rsidR="00953401" w:rsidRPr="00ED40B3" w:rsidRDefault="00953401" w:rsidP="00953401">
      <w:pPr>
        <w:widowControl w:val="0"/>
        <w:spacing w:after="0" w:line="240" w:lineRule="auto"/>
        <w:jc w:val="right"/>
        <w:rPr>
          <w:rFonts w:ascii="Tahoma" w:hAnsi="Tahoma" w:cs="Tahoma"/>
          <w:b/>
          <w:noProof/>
          <w:snapToGrid w:val="0"/>
          <w:sz w:val="19"/>
          <w:szCs w:val="19"/>
        </w:rPr>
      </w:pPr>
      <w:r w:rsidRPr="00ED40B3">
        <w:rPr>
          <w:rFonts w:ascii="Tahoma" w:hAnsi="Tahoma" w:cs="Tahoma"/>
          <w:b/>
          <w:noProof/>
          <w:snapToGrid w:val="0"/>
          <w:sz w:val="19"/>
          <w:szCs w:val="19"/>
        </w:rPr>
        <w:t xml:space="preserve"> от «___»_______2022 года</w:t>
      </w:r>
    </w:p>
    <w:p w14:paraId="3CD330C3" w14:textId="77777777" w:rsidR="00953401" w:rsidRPr="00ED40B3" w:rsidRDefault="00953401" w:rsidP="00953401">
      <w:pPr>
        <w:widowControl w:val="0"/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</w:p>
    <w:p w14:paraId="0D027665" w14:textId="77777777" w:rsidR="00953401" w:rsidRDefault="00953401" w:rsidP="00953401">
      <w:pPr>
        <w:widowControl w:val="0"/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</w:p>
    <w:p w14:paraId="3284B418" w14:textId="77777777" w:rsidR="00953401" w:rsidRDefault="00953401" w:rsidP="00953401">
      <w:pPr>
        <w:widowControl w:val="0"/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</w:p>
    <w:p w14:paraId="27FDC76D" w14:textId="77777777" w:rsidR="00953401" w:rsidRDefault="00953401" w:rsidP="00953401">
      <w:pPr>
        <w:widowControl w:val="0"/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</w:p>
    <w:p w14:paraId="4DD857BF" w14:textId="77777777" w:rsidR="00953401" w:rsidRPr="00ED40B3" w:rsidRDefault="00953401" w:rsidP="00953401">
      <w:pPr>
        <w:widowControl w:val="0"/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</w:p>
    <w:p w14:paraId="7FAB083C" w14:textId="77777777" w:rsidR="00953401" w:rsidRPr="00ED40B3" w:rsidRDefault="00953401" w:rsidP="00953401">
      <w:pPr>
        <w:widowControl w:val="0"/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</w:p>
    <w:p w14:paraId="5F67DB6F" w14:textId="77777777" w:rsidR="00953401" w:rsidRPr="00ED40B3" w:rsidRDefault="00953401" w:rsidP="00953401">
      <w:pPr>
        <w:widowControl w:val="0"/>
        <w:spacing w:after="0" w:line="240" w:lineRule="auto"/>
        <w:jc w:val="center"/>
        <w:rPr>
          <w:rFonts w:ascii="Tahoma" w:hAnsi="Tahoma" w:cs="Tahoma"/>
          <w:b/>
          <w:noProof/>
          <w:snapToGrid w:val="0"/>
          <w:sz w:val="19"/>
          <w:szCs w:val="19"/>
        </w:rPr>
      </w:pPr>
      <w:r w:rsidRPr="00ED40B3">
        <w:rPr>
          <w:rFonts w:ascii="Tahoma" w:hAnsi="Tahoma" w:cs="Tahoma"/>
          <w:b/>
          <w:noProof/>
          <w:snapToGrid w:val="0"/>
          <w:sz w:val="19"/>
          <w:szCs w:val="19"/>
        </w:rPr>
        <w:t>Спецификация</w:t>
      </w:r>
    </w:p>
    <w:p w14:paraId="2E5A120F" w14:textId="77777777" w:rsidR="00953401" w:rsidRPr="00ED40B3" w:rsidRDefault="00953401" w:rsidP="00953401">
      <w:pPr>
        <w:widowControl w:val="0"/>
        <w:spacing w:after="0" w:line="240" w:lineRule="auto"/>
        <w:jc w:val="center"/>
        <w:rPr>
          <w:rFonts w:ascii="Tahoma" w:hAnsi="Tahoma" w:cs="Tahoma"/>
          <w:b/>
          <w:noProof/>
          <w:snapToGrid w:val="0"/>
          <w:sz w:val="19"/>
          <w:szCs w:val="19"/>
        </w:rPr>
      </w:pPr>
    </w:p>
    <w:p w14:paraId="50739008" w14:textId="77777777" w:rsidR="00953401" w:rsidRPr="00ED40B3" w:rsidRDefault="00953401" w:rsidP="00953401">
      <w:pPr>
        <w:widowControl w:val="0"/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</w:p>
    <w:tbl>
      <w:tblPr>
        <w:tblW w:w="10574" w:type="dxa"/>
        <w:jc w:val="center"/>
        <w:tblBorders>
          <w:top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693"/>
        <w:gridCol w:w="3631"/>
        <w:gridCol w:w="711"/>
        <w:gridCol w:w="1418"/>
        <w:gridCol w:w="1417"/>
      </w:tblGrid>
      <w:tr w:rsidR="00953401" w:rsidRPr="00ED40B3" w14:paraId="71B31612" w14:textId="77777777" w:rsidTr="00953401">
        <w:trPr>
          <w:trHeight w:val="289"/>
          <w:jc w:val="center"/>
        </w:trPr>
        <w:tc>
          <w:tcPr>
            <w:tcW w:w="1057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960CA" w14:textId="37E842A5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Существенные требования/ Технические</w:t>
            </w:r>
            <w:r w:rsidR="000F3180">
              <w:rPr>
                <w:rFonts w:ascii="Tahoma" w:hAnsi="Tahoma" w:cs="Tahoma"/>
                <w:b/>
                <w:sz w:val="19"/>
                <w:szCs w:val="19"/>
              </w:rPr>
              <w:t xml:space="preserve"> спецификации</w:t>
            </w:r>
          </w:p>
        </w:tc>
      </w:tr>
      <w:tr w:rsidR="00953401" w:rsidRPr="00ED40B3" w14:paraId="6495D3E7" w14:textId="77777777" w:rsidTr="00953401">
        <w:trPr>
          <w:trHeight w:val="549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2B7EE" w14:textId="7777777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9"/>
                <w:szCs w:val="19"/>
              </w:rPr>
            </w:pPr>
            <w:r w:rsidRPr="00ED40B3">
              <w:rPr>
                <w:rFonts w:ascii="Tahoma" w:eastAsia="Times New Roman" w:hAnsi="Tahoma" w:cs="Tahoma"/>
                <w:b/>
                <w:bCs/>
                <w:sz w:val="19"/>
                <w:szCs w:val="19"/>
              </w:rPr>
              <w:t>№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72E5B" w14:textId="7777777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sz w:val="19"/>
                <w:szCs w:val="19"/>
              </w:rPr>
            </w:pPr>
            <w:r w:rsidRPr="00ED40B3">
              <w:rPr>
                <w:rFonts w:ascii="Tahoma" w:eastAsia="Times New Roman" w:hAnsi="Tahoma" w:cs="Tahoma"/>
                <w:b/>
                <w:bCs/>
                <w:sz w:val="19"/>
                <w:szCs w:val="19"/>
              </w:rPr>
              <w:t>Наименование товаров</w:t>
            </w: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FA2D80" w14:textId="77777777" w:rsidR="00953401" w:rsidRPr="00ED40B3" w:rsidRDefault="00953401" w:rsidP="00953401">
            <w:pPr>
              <w:jc w:val="center"/>
              <w:rPr>
                <w:rFonts w:ascii="Tahoma" w:hAnsi="Tahoma" w:cs="Tahoma"/>
                <w:b/>
                <w:bCs/>
                <w:sz w:val="19"/>
                <w:szCs w:val="19"/>
                <w:lang w:val="en-US"/>
              </w:rPr>
            </w:pPr>
            <w:r w:rsidRPr="00ED40B3">
              <w:rPr>
                <w:rFonts w:ascii="Tahoma" w:eastAsia="Times New Roman" w:hAnsi="Tahoma" w:cs="Tahoma"/>
                <w:b/>
                <w:bCs/>
                <w:sz w:val="19"/>
                <w:szCs w:val="19"/>
              </w:rPr>
              <w:t>Подробное описание товаров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07C8A" w14:textId="77777777" w:rsidR="00953401" w:rsidRPr="00ED40B3" w:rsidRDefault="00953401" w:rsidP="00953401">
            <w:pPr>
              <w:jc w:val="center"/>
              <w:rPr>
                <w:rFonts w:ascii="Tahoma" w:hAnsi="Tahoma" w:cs="Tahoma"/>
                <w:b/>
                <w:bCs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bCs/>
                <w:sz w:val="19"/>
                <w:szCs w:val="19"/>
              </w:rPr>
              <w:t>Кол-во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8955" w14:textId="77777777" w:rsidR="00953401" w:rsidRPr="00ED40B3" w:rsidRDefault="00953401" w:rsidP="00953401">
            <w:pPr>
              <w:jc w:val="center"/>
              <w:rPr>
                <w:rFonts w:ascii="Tahoma" w:hAnsi="Tahoma" w:cs="Tahoma"/>
                <w:b/>
                <w:bCs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bCs/>
                <w:sz w:val="19"/>
                <w:szCs w:val="19"/>
              </w:rPr>
              <w:t xml:space="preserve">Цена за </w:t>
            </w:r>
            <w:proofErr w:type="spellStart"/>
            <w:r w:rsidRPr="00ED40B3">
              <w:rPr>
                <w:rFonts w:ascii="Tahoma" w:hAnsi="Tahoma" w:cs="Tahoma"/>
                <w:b/>
                <w:bCs/>
                <w:sz w:val="19"/>
                <w:szCs w:val="19"/>
              </w:rPr>
              <w:t>ед-цу</w:t>
            </w:r>
            <w:proofErr w:type="spellEnd"/>
            <w:r w:rsidRPr="00ED40B3">
              <w:rPr>
                <w:rFonts w:ascii="Tahoma" w:hAnsi="Tahoma" w:cs="Tahoma"/>
                <w:b/>
                <w:bCs/>
                <w:sz w:val="19"/>
                <w:szCs w:val="19"/>
              </w:rPr>
              <w:t xml:space="preserve"> (сом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F5B7E" w14:textId="77777777" w:rsidR="00953401" w:rsidRPr="00ED40B3" w:rsidRDefault="00953401" w:rsidP="00953401">
            <w:pPr>
              <w:jc w:val="center"/>
              <w:rPr>
                <w:rFonts w:ascii="Tahoma" w:hAnsi="Tahoma" w:cs="Tahoma"/>
                <w:b/>
                <w:bCs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bCs/>
                <w:sz w:val="19"/>
                <w:szCs w:val="19"/>
              </w:rPr>
              <w:t>Общая сумма (сом)</w:t>
            </w:r>
          </w:p>
        </w:tc>
      </w:tr>
      <w:tr w:rsidR="00953401" w:rsidRPr="00ED40B3" w14:paraId="132C35A2" w14:textId="77777777" w:rsidTr="00953401">
        <w:trPr>
          <w:trHeight w:val="229"/>
          <w:jc w:val="center"/>
        </w:trPr>
        <w:tc>
          <w:tcPr>
            <w:tcW w:w="77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2AAB" w14:textId="38B89EC3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D597" w14:textId="7777777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B1CF" w14:textId="7777777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502444A7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123CC1" w14:textId="1CAD43F1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801C0" w14:textId="7177D181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AAED" w14:textId="126CC2BF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472F39" w14:textId="7CBA4EC4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B717A" w14:textId="70FB88C1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D3202" w14:textId="06B53694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1536A466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A90EA" w14:textId="22480FC5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14631" w14:textId="70D1236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25384" w14:textId="47B11DCD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8AD501" w14:textId="53A3A300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A707E" w14:textId="2833507D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A3F2F" w14:textId="3E14349D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</w:tr>
      <w:tr w:rsidR="00953401" w:rsidRPr="00ED40B3" w14:paraId="69ED8268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DAAFA" w14:textId="55EE947A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F7323" w14:textId="0102727B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9"/>
                <w:szCs w:val="19"/>
                <w:lang w:val="en-US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EAD03" w14:textId="511DD85E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03523" w14:textId="17707AA5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372E2" w14:textId="0EC0D9CE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B028C" w14:textId="4191BB0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</w:tr>
      <w:tr w:rsidR="00953401" w:rsidRPr="00ED40B3" w14:paraId="7E24852F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B0CFE8" w14:textId="336D1100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24E859" w14:textId="23F2C49A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9"/>
                <w:szCs w:val="19"/>
                <w:lang w:val="en-US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04389" w14:textId="7BEBE666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BC618" w14:textId="42EF931F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BB7323" w14:textId="1BB9D365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CFF8C" w14:textId="3CC2E436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</w:tr>
      <w:tr w:rsidR="00953401" w:rsidRPr="00ED40B3" w14:paraId="57E7C3A8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6486B" w14:textId="55C91C3D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E8E56" w14:textId="32A096E2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9"/>
                <w:szCs w:val="19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99D77" w14:textId="2DEB3016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AC3C3" w14:textId="7B98BF2E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4C808" w14:textId="6CCFD12E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AE3F3" w14:textId="7A320AA8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3CBB1F0F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9F0D3" w14:textId="1FFB11B2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8C4F7" w14:textId="660D1C14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9"/>
                <w:szCs w:val="19"/>
                <w:lang w:val="en-US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43506" w14:textId="0B6CBFF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2DB68" w14:textId="0BA31BC3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27EF69" w14:textId="7119F399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87130" w14:textId="1F4D3C95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6C30E108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A351B8" w14:textId="21B44BED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306CB" w14:textId="153EB50C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9"/>
                <w:szCs w:val="19"/>
                <w:lang w:val="en-US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D63E0" w14:textId="4DC18CAD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1D4B70" w14:textId="35670F45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3D0F7" w14:textId="790AFBB4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4864B" w14:textId="7DE298C0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2658BD72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35DE6D" w14:textId="4A485401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2D270" w14:textId="336BD14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9"/>
                <w:szCs w:val="19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5C7B" w14:textId="154FDA06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918F49" w14:textId="31DA0DCA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2AAA0" w14:textId="2E98AAB8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8A46D" w14:textId="1CD1904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74C6002D" w14:textId="77777777" w:rsidTr="00953401">
        <w:trPr>
          <w:trHeight w:val="526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87BB5" w14:textId="042EB751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F7C91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sz w:val="19"/>
                <w:szCs w:val="19"/>
                <w:lang w:val="en-US"/>
              </w:rPr>
            </w:pPr>
          </w:p>
        </w:tc>
        <w:tc>
          <w:tcPr>
            <w:tcW w:w="3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51DD" w14:textId="6BDC7984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B7F6C" w14:textId="7465438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74410E" w14:textId="4136F51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F0825E" w14:textId="53CB8194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65511022" w14:textId="77777777" w:rsidTr="00953401">
        <w:trPr>
          <w:trHeight w:val="247"/>
          <w:jc w:val="center"/>
        </w:trPr>
        <w:tc>
          <w:tcPr>
            <w:tcW w:w="77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5DA8E" w14:textId="77777777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ИТОГО: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64E2" w14:textId="25F95CBE" w:rsidR="00953401" w:rsidRPr="00ED40B3" w:rsidRDefault="00953401" w:rsidP="00953401">
            <w:pPr>
              <w:spacing w:after="0" w:line="240" w:lineRule="auto"/>
              <w:jc w:val="center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сом</w:t>
            </w:r>
          </w:p>
        </w:tc>
      </w:tr>
    </w:tbl>
    <w:p w14:paraId="71E4E6FA" w14:textId="77777777" w:rsidR="00953401" w:rsidRPr="00ED40B3" w:rsidRDefault="00953401" w:rsidP="00953401">
      <w:pPr>
        <w:widowControl w:val="0"/>
        <w:spacing w:after="0" w:line="240" w:lineRule="auto"/>
        <w:jc w:val="both"/>
        <w:rPr>
          <w:rFonts w:ascii="Tahoma" w:hAnsi="Tahoma" w:cs="Tahoma"/>
          <w:noProof/>
          <w:snapToGrid w:val="0"/>
          <w:sz w:val="19"/>
          <w:szCs w:val="19"/>
        </w:rPr>
      </w:pP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  <w:r w:rsidRPr="00ED40B3">
        <w:rPr>
          <w:rFonts w:ascii="Tahoma" w:hAnsi="Tahoma" w:cs="Tahoma"/>
          <w:noProof/>
          <w:snapToGrid w:val="0"/>
          <w:sz w:val="19"/>
          <w:szCs w:val="19"/>
        </w:rPr>
        <w:tab/>
      </w:r>
    </w:p>
    <w:p w14:paraId="757E03F8" w14:textId="1277F984" w:rsidR="00953401" w:rsidRPr="00ED40B3" w:rsidRDefault="00953401" w:rsidP="00953401">
      <w:pPr>
        <w:pStyle w:val="af2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 xml:space="preserve">Общая сумма: </w:t>
      </w:r>
      <w:r w:rsidR="002C09C5">
        <w:rPr>
          <w:rFonts w:ascii="Tahoma" w:hAnsi="Tahoma" w:cs="Tahoma"/>
          <w:b/>
          <w:sz w:val="19"/>
          <w:szCs w:val="19"/>
        </w:rPr>
        <w:t>_______</w:t>
      </w:r>
      <w:r w:rsidRPr="00ED40B3">
        <w:rPr>
          <w:rFonts w:ascii="Tahoma" w:hAnsi="Tahoma" w:cs="Tahoma"/>
          <w:b/>
          <w:sz w:val="19"/>
          <w:szCs w:val="19"/>
        </w:rPr>
        <w:t xml:space="preserve"> сом (</w:t>
      </w:r>
      <w:r w:rsidR="002C09C5">
        <w:rPr>
          <w:rFonts w:ascii="Tahoma" w:hAnsi="Tahoma" w:cs="Tahoma"/>
          <w:b/>
          <w:sz w:val="19"/>
          <w:szCs w:val="19"/>
        </w:rPr>
        <w:t>_________</w:t>
      </w:r>
      <w:r w:rsidRPr="00ED40B3">
        <w:rPr>
          <w:rFonts w:ascii="Tahoma" w:hAnsi="Tahoma" w:cs="Tahoma"/>
          <w:b/>
          <w:sz w:val="19"/>
          <w:szCs w:val="19"/>
        </w:rPr>
        <w:t xml:space="preserve">) сом </w:t>
      </w:r>
      <w:r w:rsidRPr="00ED40B3">
        <w:rPr>
          <w:rFonts w:ascii="Tahoma" w:hAnsi="Tahoma" w:cs="Tahoma"/>
          <w:sz w:val="19"/>
          <w:szCs w:val="19"/>
        </w:rPr>
        <w:t>с учетом всех налогов и сборов, предусмотренных для данных правоотношений. Поставщик является плательщиком единого налога.</w:t>
      </w:r>
    </w:p>
    <w:p w14:paraId="7E6B4ABC" w14:textId="77777777" w:rsidR="00953401" w:rsidRPr="00ED40B3" w:rsidRDefault="00953401" w:rsidP="00953401">
      <w:pPr>
        <w:pStyle w:val="af2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Срок поставки: не более 80 (</w:t>
      </w:r>
      <w:r>
        <w:rPr>
          <w:rFonts w:ascii="Tahoma" w:hAnsi="Tahoma" w:cs="Tahoma"/>
          <w:sz w:val="19"/>
          <w:szCs w:val="19"/>
        </w:rPr>
        <w:t>восьмидесяти</w:t>
      </w:r>
      <w:r w:rsidRPr="00ED40B3">
        <w:rPr>
          <w:rFonts w:ascii="Tahoma" w:hAnsi="Tahoma" w:cs="Tahoma"/>
          <w:sz w:val="19"/>
          <w:szCs w:val="19"/>
        </w:rPr>
        <w:t xml:space="preserve">) календарных дней с даты заключения Договора.  </w:t>
      </w:r>
    </w:p>
    <w:p w14:paraId="751F020F" w14:textId="77777777" w:rsidR="00953401" w:rsidRPr="00ED40B3" w:rsidRDefault="00953401" w:rsidP="00953401">
      <w:pPr>
        <w:pStyle w:val="af2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 xml:space="preserve">Гарантийный период: </w:t>
      </w:r>
      <w:r w:rsidRPr="00C7476D">
        <w:rPr>
          <w:rFonts w:ascii="Tahoma" w:hAnsi="Tahoma" w:cs="Tahoma"/>
          <w:sz w:val="19"/>
          <w:szCs w:val="19"/>
        </w:rPr>
        <w:t xml:space="preserve">не менее 12 месяцев </w:t>
      </w:r>
      <w:r w:rsidRPr="00ED40B3">
        <w:rPr>
          <w:rFonts w:ascii="Tahoma" w:hAnsi="Tahoma" w:cs="Tahoma"/>
          <w:sz w:val="19"/>
          <w:szCs w:val="19"/>
        </w:rPr>
        <w:t>с даты подписания Акта приема-передачи продукции.</w:t>
      </w:r>
    </w:p>
    <w:p w14:paraId="419EEBB7" w14:textId="77777777" w:rsidR="00953401" w:rsidRPr="00ED40B3" w:rsidRDefault="00953401" w:rsidP="00953401">
      <w:pPr>
        <w:pStyle w:val="af2"/>
        <w:rPr>
          <w:rFonts w:ascii="Tahoma" w:hAnsi="Tahoma" w:cs="Tahoma"/>
          <w:sz w:val="19"/>
          <w:szCs w:val="19"/>
        </w:rPr>
      </w:pPr>
    </w:p>
    <w:tbl>
      <w:tblPr>
        <w:tblpPr w:leftFromText="180" w:rightFromText="180" w:vertAnchor="text" w:horzAnchor="margin" w:tblpY="916"/>
        <w:tblW w:w="9419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1E0" w:firstRow="1" w:lastRow="1" w:firstColumn="1" w:lastColumn="1" w:noHBand="0" w:noVBand="0"/>
      </w:tblPr>
      <w:tblGrid>
        <w:gridCol w:w="4546"/>
        <w:gridCol w:w="4873"/>
      </w:tblGrid>
      <w:tr w:rsidR="00953401" w:rsidRPr="00ED40B3" w14:paraId="41D9E70F" w14:textId="77777777" w:rsidTr="00953401">
        <w:trPr>
          <w:trHeight w:val="2083"/>
        </w:trPr>
        <w:tc>
          <w:tcPr>
            <w:tcW w:w="4546" w:type="dxa"/>
          </w:tcPr>
          <w:p w14:paraId="08C5A579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«ПОКУПАТЕЛЬ»</w:t>
            </w:r>
          </w:p>
          <w:p w14:paraId="2169CC34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</w:p>
          <w:p w14:paraId="72CBB809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ЗАО «Альфа Телеком»</w:t>
            </w:r>
          </w:p>
          <w:p w14:paraId="0C60269C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Генеральный директор</w:t>
            </w:r>
          </w:p>
          <w:p w14:paraId="5FB5F388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</w:p>
          <w:p w14:paraId="624C7F79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__________________</w:t>
            </w:r>
          </w:p>
          <w:p w14:paraId="2BC32158" w14:textId="1996BA26" w:rsidR="00953401" w:rsidRPr="00ED40B3" w:rsidRDefault="002C09C5" w:rsidP="00953401">
            <w:pPr>
              <w:pStyle w:val="af2"/>
              <w:rPr>
                <w:rFonts w:ascii="Tahoma" w:hAnsi="Tahoma" w:cs="Tahoma"/>
                <w:sz w:val="19"/>
                <w:szCs w:val="19"/>
              </w:rPr>
            </w:pPr>
            <w:proofErr w:type="spellStart"/>
            <w:r>
              <w:rPr>
                <w:rFonts w:ascii="Tahoma" w:hAnsi="Tahoma" w:cs="Tahoma"/>
                <w:b/>
                <w:sz w:val="19"/>
                <w:szCs w:val="19"/>
              </w:rPr>
              <w:t>Мамытов</w:t>
            </w:r>
            <w:proofErr w:type="spellEnd"/>
            <w:r>
              <w:rPr>
                <w:rFonts w:ascii="Tahoma" w:hAnsi="Tahoma" w:cs="Tahoma"/>
                <w:b/>
                <w:sz w:val="19"/>
                <w:szCs w:val="19"/>
              </w:rPr>
              <w:t xml:space="preserve"> Н</w:t>
            </w:r>
            <w:r w:rsidR="00953401" w:rsidRPr="00ED40B3">
              <w:rPr>
                <w:rFonts w:ascii="Tahoma" w:hAnsi="Tahoma" w:cs="Tahoma"/>
                <w:b/>
                <w:sz w:val="19"/>
                <w:szCs w:val="19"/>
              </w:rPr>
              <w:t>.Т.</w:t>
            </w:r>
          </w:p>
        </w:tc>
        <w:tc>
          <w:tcPr>
            <w:tcW w:w="4873" w:type="dxa"/>
          </w:tcPr>
          <w:p w14:paraId="77E30562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«ПОСТАВЩИК»</w:t>
            </w:r>
          </w:p>
          <w:p w14:paraId="5B526754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color w:val="0000CC"/>
                <w:sz w:val="19"/>
                <w:szCs w:val="19"/>
              </w:rPr>
            </w:pPr>
          </w:p>
          <w:p w14:paraId="0352DC8F" w14:textId="4670025F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</w:p>
          <w:p w14:paraId="1CE401AA" w14:textId="5217C3B0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</w:p>
          <w:p w14:paraId="72209493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</w:p>
          <w:p w14:paraId="66F0B69F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___________________</w:t>
            </w:r>
          </w:p>
          <w:p w14:paraId="3B9AEF44" w14:textId="74BB1438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</w:tbl>
    <w:p w14:paraId="5F81FEBE" w14:textId="77777777" w:rsidR="00953401" w:rsidRPr="00ED40B3" w:rsidRDefault="00953401" w:rsidP="00953401">
      <w:pPr>
        <w:rPr>
          <w:rFonts w:ascii="Tahoma" w:hAnsi="Tahoma" w:cs="Tahoma"/>
          <w:vanish/>
          <w:sz w:val="19"/>
          <w:szCs w:val="19"/>
        </w:rPr>
      </w:pPr>
    </w:p>
    <w:p w14:paraId="1916A621" w14:textId="77777777" w:rsidR="00953401" w:rsidRPr="00ED40B3" w:rsidRDefault="00953401" w:rsidP="00953401">
      <w:pPr>
        <w:pageBreakBefore/>
        <w:rPr>
          <w:rFonts w:ascii="Tahoma" w:hAnsi="Tahoma" w:cs="Tahoma"/>
          <w:b/>
          <w:sz w:val="19"/>
          <w:szCs w:val="19"/>
        </w:rPr>
        <w:sectPr w:rsidR="00953401" w:rsidRPr="00ED40B3" w:rsidSect="002C09C5">
          <w:footerReference w:type="default" r:id="rId11"/>
          <w:pgSz w:w="11906" w:h="16838"/>
          <w:pgMar w:top="612" w:right="566" w:bottom="851" w:left="1134" w:header="720" w:footer="720" w:gutter="0"/>
          <w:cols w:space="720"/>
          <w:docGrid w:linePitch="360"/>
        </w:sectPr>
      </w:pPr>
    </w:p>
    <w:p w14:paraId="14EFF112" w14:textId="77777777" w:rsidR="00953401" w:rsidRPr="00ED40B3" w:rsidRDefault="00953401" w:rsidP="00E50CA4">
      <w:pPr>
        <w:spacing w:after="0" w:line="240" w:lineRule="auto"/>
        <w:ind w:left="7080"/>
        <w:jc w:val="right"/>
        <w:rPr>
          <w:rFonts w:ascii="Tahoma" w:hAnsi="Tahoma" w:cs="Tahoma"/>
          <w:b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lastRenderedPageBreak/>
        <w:t xml:space="preserve">       Приложение №2</w:t>
      </w:r>
    </w:p>
    <w:p w14:paraId="53FFF20A" w14:textId="77777777" w:rsidR="00953401" w:rsidRPr="00ED40B3" w:rsidRDefault="00953401" w:rsidP="00953401">
      <w:pPr>
        <w:spacing w:after="0" w:line="240" w:lineRule="auto"/>
        <w:jc w:val="right"/>
        <w:rPr>
          <w:rFonts w:ascii="Tahoma" w:hAnsi="Tahoma" w:cs="Tahoma"/>
          <w:b/>
          <w:noProof/>
          <w:sz w:val="19"/>
          <w:szCs w:val="19"/>
        </w:rPr>
      </w:pPr>
      <w:r w:rsidRPr="00ED40B3">
        <w:rPr>
          <w:rFonts w:ascii="Tahoma" w:hAnsi="Tahoma" w:cs="Tahoma"/>
          <w:b/>
          <w:noProof/>
          <w:sz w:val="19"/>
          <w:szCs w:val="19"/>
        </w:rPr>
        <w:t xml:space="preserve">к Договору поставки оборудования №_____ </w:t>
      </w:r>
    </w:p>
    <w:p w14:paraId="1CF553CF" w14:textId="77777777" w:rsidR="00953401" w:rsidRPr="00ED40B3" w:rsidRDefault="00953401" w:rsidP="00953401">
      <w:pPr>
        <w:spacing w:after="0" w:line="240" w:lineRule="auto"/>
        <w:jc w:val="right"/>
        <w:rPr>
          <w:rFonts w:ascii="Tahoma" w:hAnsi="Tahoma" w:cs="Tahoma"/>
          <w:b/>
          <w:noProof/>
          <w:sz w:val="19"/>
          <w:szCs w:val="19"/>
        </w:rPr>
      </w:pPr>
      <w:r w:rsidRPr="00ED40B3">
        <w:rPr>
          <w:rFonts w:ascii="Tahoma" w:hAnsi="Tahoma" w:cs="Tahoma"/>
          <w:b/>
          <w:noProof/>
          <w:sz w:val="19"/>
          <w:szCs w:val="19"/>
        </w:rPr>
        <w:t>от «___»_______2022 года</w:t>
      </w:r>
    </w:p>
    <w:p w14:paraId="0A9CEE70" w14:textId="77777777" w:rsidR="00953401" w:rsidRPr="00ED40B3" w:rsidRDefault="00953401" w:rsidP="00953401">
      <w:pPr>
        <w:ind w:left="360"/>
        <w:jc w:val="right"/>
        <w:rPr>
          <w:rFonts w:ascii="Tahoma" w:hAnsi="Tahoma" w:cs="Tahoma"/>
          <w:b/>
          <w:sz w:val="19"/>
          <w:szCs w:val="19"/>
        </w:rPr>
      </w:pPr>
    </w:p>
    <w:p w14:paraId="4174080B" w14:textId="77777777" w:rsidR="00953401" w:rsidRPr="00ED40B3" w:rsidRDefault="00953401" w:rsidP="00953401">
      <w:pPr>
        <w:tabs>
          <w:tab w:val="left" w:pos="9000"/>
        </w:tabs>
        <w:ind w:left="360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ФОРМА</w:t>
      </w:r>
    </w:p>
    <w:p w14:paraId="1B65612B" w14:textId="77777777" w:rsidR="00953401" w:rsidRPr="00ED40B3" w:rsidRDefault="00953401" w:rsidP="00953401">
      <w:pPr>
        <w:jc w:val="center"/>
        <w:rPr>
          <w:rFonts w:ascii="Tahoma" w:hAnsi="Tahoma" w:cs="Tahoma"/>
          <w:b/>
          <w:bCs/>
          <w:sz w:val="19"/>
          <w:szCs w:val="19"/>
        </w:rPr>
      </w:pPr>
      <w:r w:rsidRPr="00ED40B3">
        <w:rPr>
          <w:rFonts w:ascii="Tahoma" w:hAnsi="Tahoma" w:cs="Tahoma"/>
          <w:b/>
          <w:bCs/>
          <w:sz w:val="19"/>
          <w:szCs w:val="19"/>
        </w:rPr>
        <w:t>Акт приема-передачи Оборудования</w:t>
      </w:r>
    </w:p>
    <w:p w14:paraId="1B4D79ED" w14:textId="77777777" w:rsidR="00953401" w:rsidRPr="00ED40B3" w:rsidRDefault="00953401" w:rsidP="00953401">
      <w:pPr>
        <w:spacing w:after="0" w:line="240" w:lineRule="auto"/>
        <w:jc w:val="center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№______ от «____» _______ 2022 года</w:t>
      </w:r>
    </w:p>
    <w:p w14:paraId="064B41A2" w14:textId="77777777" w:rsidR="00953401" w:rsidRPr="00ED40B3" w:rsidRDefault="00953401" w:rsidP="00953401">
      <w:pPr>
        <w:spacing w:after="0" w:line="240" w:lineRule="auto"/>
        <w:jc w:val="center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к Договору поставки оборудования № ____ от «__» ________ 2022 года</w:t>
      </w:r>
    </w:p>
    <w:p w14:paraId="102190BD" w14:textId="77777777" w:rsidR="00953401" w:rsidRPr="00ED40B3" w:rsidRDefault="00953401" w:rsidP="00953401">
      <w:pPr>
        <w:spacing w:after="0" w:line="240" w:lineRule="auto"/>
        <w:jc w:val="center"/>
        <w:rPr>
          <w:rFonts w:ascii="Tahoma" w:hAnsi="Tahoma" w:cs="Tahoma"/>
          <w:sz w:val="19"/>
          <w:szCs w:val="19"/>
        </w:rPr>
      </w:pPr>
    </w:p>
    <w:p w14:paraId="72BA4E91" w14:textId="38DFBB53" w:rsidR="00953401" w:rsidRPr="00ED40B3" w:rsidRDefault="00953401" w:rsidP="00953401">
      <w:pPr>
        <w:ind w:firstLine="424"/>
        <w:jc w:val="both"/>
        <w:rPr>
          <w:rFonts w:ascii="Tahoma" w:hAnsi="Tahoma" w:cs="Tahoma"/>
          <w:b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t>ЗАО "Альфа Телеком",</w:t>
      </w:r>
      <w:r w:rsidRPr="00ED40B3">
        <w:rPr>
          <w:rFonts w:ascii="Tahoma" w:hAnsi="Tahoma" w:cs="Tahoma"/>
          <w:sz w:val="19"/>
          <w:szCs w:val="19"/>
        </w:rPr>
        <w:t xml:space="preserve"> именуемый в дальнейшем «Покупатель», в лице Генерального директора </w:t>
      </w:r>
      <w:proofErr w:type="spellStart"/>
      <w:r w:rsidR="002C09C5">
        <w:rPr>
          <w:rFonts w:ascii="Tahoma" w:hAnsi="Tahoma" w:cs="Tahoma"/>
          <w:sz w:val="19"/>
          <w:szCs w:val="19"/>
        </w:rPr>
        <w:t>Мамытов</w:t>
      </w:r>
      <w:r w:rsidR="000F3180">
        <w:rPr>
          <w:rFonts w:ascii="Tahoma" w:hAnsi="Tahoma" w:cs="Tahoma"/>
          <w:sz w:val="19"/>
          <w:szCs w:val="19"/>
        </w:rPr>
        <w:t>а</w:t>
      </w:r>
      <w:proofErr w:type="spellEnd"/>
      <w:r w:rsidR="002C09C5">
        <w:rPr>
          <w:rFonts w:ascii="Tahoma" w:hAnsi="Tahoma" w:cs="Tahoma"/>
          <w:sz w:val="19"/>
          <w:szCs w:val="19"/>
        </w:rPr>
        <w:t xml:space="preserve"> Н</w:t>
      </w:r>
      <w:r w:rsidRPr="00ED40B3">
        <w:rPr>
          <w:rFonts w:ascii="Tahoma" w:hAnsi="Tahoma" w:cs="Tahoma"/>
          <w:sz w:val="19"/>
          <w:szCs w:val="19"/>
        </w:rPr>
        <w:t xml:space="preserve">.Т., действующего на основании Устава, с одной стороны, и </w:t>
      </w:r>
      <w:r w:rsidRPr="00ED40B3">
        <w:rPr>
          <w:rFonts w:ascii="Tahoma" w:hAnsi="Tahoma" w:cs="Tahoma"/>
          <w:b/>
          <w:sz w:val="19"/>
          <w:szCs w:val="19"/>
        </w:rPr>
        <w:t xml:space="preserve">_____ </w:t>
      </w:r>
      <w:r w:rsidRPr="00ED40B3">
        <w:rPr>
          <w:rFonts w:ascii="Tahoma" w:hAnsi="Tahoma" w:cs="Tahoma"/>
          <w:sz w:val="19"/>
          <w:szCs w:val="19"/>
        </w:rPr>
        <w:t>именуемое в дальнейшем «Поставщик», в лице ______ с другой стороны, далее вместе именуемые «Стороны», а каждое по отдельности – «Сторона», составили настоящий Акт приема-передачи о том, что Поставщик передал, а Покупатель принял Оборудование по Договору № ______ от «___» ___________ 2022 года (далее – Договор) надлежащим образом, в полном объёме и в сроки в соответствии с Договором.</w:t>
      </w:r>
    </w:p>
    <w:p w14:paraId="7064FB72" w14:textId="77777777" w:rsidR="00953401" w:rsidRPr="00ED40B3" w:rsidRDefault="00953401" w:rsidP="00953401">
      <w:pPr>
        <w:tabs>
          <w:tab w:val="left" w:pos="8061"/>
        </w:tabs>
        <w:spacing w:after="120" w:line="240" w:lineRule="auto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Стороны претензий друг к другу не имеют.</w:t>
      </w:r>
    </w:p>
    <w:p w14:paraId="6D0F3E78" w14:textId="77777777" w:rsidR="00953401" w:rsidRPr="00ED40B3" w:rsidRDefault="00953401" w:rsidP="00953401">
      <w:pPr>
        <w:tabs>
          <w:tab w:val="left" w:pos="426"/>
        </w:tabs>
        <w:jc w:val="both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Настоящий Акт составлен в двух экземплярах, имеющих равную юридическую силу, по одному для каждой из Сторон.</w:t>
      </w:r>
      <w:r w:rsidRPr="00ED40B3">
        <w:rPr>
          <w:rFonts w:ascii="Tahoma" w:hAnsi="Tahoma" w:cs="Tahoma"/>
          <w:sz w:val="19"/>
          <w:szCs w:val="19"/>
        </w:rPr>
        <w:tab/>
      </w:r>
    </w:p>
    <w:tbl>
      <w:tblPr>
        <w:tblW w:w="10065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567"/>
        <w:gridCol w:w="2523"/>
        <w:gridCol w:w="2410"/>
        <w:gridCol w:w="1311"/>
        <w:gridCol w:w="1121"/>
        <w:gridCol w:w="2133"/>
      </w:tblGrid>
      <w:tr w:rsidR="00953401" w:rsidRPr="00ED40B3" w14:paraId="2441505B" w14:textId="77777777" w:rsidTr="00953401">
        <w:trPr>
          <w:trHeight w:val="42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DC7DBF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№</w:t>
            </w:r>
          </w:p>
        </w:tc>
        <w:tc>
          <w:tcPr>
            <w:tcW w:w="2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D107D7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proofErr w:type="spellStart"/>
            <w:r w:rsidRPr="00ED40B3">
              <w:rPr>
                <w:rFonts w:ascii="Tahoma" w:hAnsi="Tahoma" w:cs="Tahoma"/>
                <w:b/>
                <w:sz w:val="19"/>
                <w:szCs w:val="19"/>
              </w:rPr>
              <w:t>Партномер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269BE5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Номенклатура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78365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Количество,</w:t>
            </w:r>
          </w:p>
          <w:p w14:paraId="13B8A66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шт.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4F97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 xml:space="preserve">Цена за ед., </w:t>
            </w:r>
            <w:r w:rsidRPr="00ED40B3">
              <w:rPr>
                <w:rFonts w:ascii="Tahoma" w:hAnsi="Tahoma" w:cs="Tahoma"/>
                <w:b/>
                <w:sz w:val="19"/>
                <w:szCs w:val="19"/>
                <w:lang w:val="en-US"/>
              </w:rPr>
              <w:t>KGS</w:t>
            </w: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74071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 xml:space="preserve">Общая стоимость с учетом налогов, </w:t>
            </w:r>
            <w:r w:rsidRPr="00ED40B3">
              <w:rPr>
                <w:rFonts w:ascii="Tahoma" w:hAnsi="Tahoma" w:cs="Tahoma"/>
                <w:b/>
                <w:sz w:val="19"/>
                <w:szCs w:val="19"/>
                <w:lang w:val="en-US"/>
              </w:rPr>
              <w:t>KGS</w:t>
            </w:r>
          </w:p>
        </w:tc>
      </w:tr>
      <w:tr w:rsidR="00953401" w:rsidRPr="00ED40B3" w14:paraId="1BEF31E8" w14:textId="77777777" w:rsidTr="00953401">
        <w:trPr>
          <w:trHeight w:val="10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8B479B6" w14:textId="77777777" w:rsidR="00953401" w:rsidRPr="00ED40B3" w:rsidDel="00DC298B" w:rsidRDefault="00953401" w:rsidP="00953401">
            <w:pPr>
              <w:spacing w:after="0" w:line="240" w:lineRule="auto"/>
              <w:rPr>
                <w:rFonts w:ascii="Tahoma" w:hAnsi="Tahoma" w:cs="Tahoma"/>
                <w:b/>
                <w:color w:val="000000"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1.</w:t>
            </w:r>
          </w:p>
        </w:tc>
        <w:tc>
          <w:tcPr>
            <w:tcW w:w="2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EAE4656" w14:textId="77777777" w:rsidR="00953401" w:rsidRPr="00ED40B3" w:rsidDel="00DC298B" w:rsidRDefault="00953401" w:rsidP="00953401">
            <w:pPr>
              <w:spacing w:after="0" w:line="240" w:lineRule="auto"/>
              <w:rPr>
                <w:rFonts w:ascii="Tahoma" w:hAnsi="Tahoma" w:cs="Tahoma"/>
                <w:b/>
                <w:color w:val="000000"/>
                <w:sz w:val="19"/>
                <w:szCs w:val="19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ECD179A" w14:textId="77777777" w:rsidR="00953401" w:rsidRPr="00ED40B3" w:rsidDel="00DC298B" w:rsidRDefault="00953401" w:rsidP="00953401">
            <w:pPr>
              <w:spacing w:after="0" w:line="240" w:lineRule="auto"/>
              <w:rPr>
                <w:rFonts w:ascii="Tahoma" w:hAnsi="Tahoma" w:cs="Tahoma"/>
                <w:b/>
                <w:color w:val="000000"/>
                <w:sz w:val="19"/>
                <w:szCs w:val="19"/>
                <w:lang w:val="en-US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0F37ED" w14:textId="77777777" w:rsidR="00953401" w:rsidRPr="00ED40B3" w:rsidDel="00DC298B" w:rsidRDefault="00953401" w:rsidP="00953401">
            <w:pPr>
              <w:spacing w:after="0" w:line="240" w:lineRule="auto"/>
              <w:rPr>
                <w:rFonts w:ascii="Tahoma" w:hAnsi="Tahoma" w:cs="Tahoma"/>
                <w:b/>
                <w:color w:val="000000"/>
                <w:sz w:val="19"/>
                <w:szCs w:val="19"/>
                <w:lang w:val="en-US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E155CB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064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774A760C" w14:textId="77777777" w:rsidTr="00953401">
        <w:trPr>
          <w:trHeight w:val="14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25A4FD9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2.</w:t>
            </w:r>
          </w:p>
        </w:tc>
        <w:tc>
          <w:tcPr>
            <w:tcW w:w="2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DB60503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EAFB03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3AC8166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D01B2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6C2C2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17154556" w14:textId="77777777" w:rsidTr="00953401">
        <w:trPr>
          <w:trHeight w:val="65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E9FA803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3.</w:t>
            </w:r>
          </w:p>
        </w:tc>
        <w:tc>
          <w:tcPr>
            <w:tcW w:w="2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DFD6C75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E36979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F62B347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849DCE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6E112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  <w:tr w:rsidR="00953401" w:rsidRPr="00ED40B3" w14:paraId="195002DC" w14:textId="77777777" w:rsidTr="00953401">
        <w:trPr>
          <w:trHeight w:val="77"/>
        </w:trPr>
        <w:tc>
          <w:tcPr>
            <w:tcW w:w="55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11A6E5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 xml:space="preserve">ИТОГО </w:t>
            </w:r>
          </w:p>
        </w:tc>
        <w:tc>
          <w:tcPr>
            <w:tcW w:w="1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E3C70F1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C5878C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EDCFF7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color w:val="000000"/>
                <w:sz w:val="19"/>
                <w:szCs w:val="19"/>
                <w:lang w:val="en-US"/>
              </w:rPr>
            </w:pPr>
          </w:p>
        </w:tc>
      </w:tr>
    </w:tbl>
    <w:p w14:paraId="2D8A7A61" w14:textId="77777777" w:rsidR="00953401" w:rsidRPr="00ED40B3" w:rsidRDefault="00953401" w:rsidP="00953401">
      <w:pPr>
        <w:tabs>
          <w:tab w:val="left" w:pos="426"/>
        </w:tabs>
        <w:jc w:val="both"/>
        <w:rPr>
          <w:rFonts w:ascii="Tahoma" w:hAnsi="Tahoma" w:cs="Tahoma"/>
          <w:sz w:val="19"/>
          <w:szCs w:val="19"/>
        </w:rPr>
      </w:pPr>
    </w:p>
    <w:p w14:paraId="3485A784" w14:textId="77777777" w:rsidR="00953401" w:rsidRPr="00ED40B3" w:rsidRDefault="00953401" w:rsidP="00953401">
      <w:pPr>
        <w:spacing w:after="0" w:line="240" w:lineRule="auto"/>
        <w:rPr>
          <w:rFonts w:ascii="Tahoma" w:eastAsia="Times New Roman" w:hAnsi="Tahoma" w:cs="Tahoma"/>
          <w:b/>
          <w:sz w:val="19"/>
          <w:szCs w:val="19"/>
          <w:lang w:eastAsia="ru-RU"/>
        </w:rPr>
      </w:pPr>
    </w:p>
    <w:tbl>
      <w:tblPr>
        <w:tblW w:w="9072" w:type="dxa"/>
        <w:tblLook w:val="04A0" w:firstRow="1" w:lastRow="0" w:firstColumn="1" w:lastColumn="0" w:noHBand="0" w:noVBand="1"/>
      </w:tblPr>
      <w:tblGrid>
        <w:gridCol w:w="4820"/>
        <w:gridCol w:w="4252"/>
      </w:tblGrid>
      <w:tr w:rsidR="00953401" w:rsidRPr="00ED40B3" w14:paraId="29D93AB3" w14:textId="77777777" w:rsidTr="00953401">
        <w:trPr>
          <w:trHeight w:val="1345"/>
        </w:trPr>
        <w:tc>
          <w:tcPr>
            <w:tcW w:w="4820" w:type="dxa"/>
          </w:tcPr>
          <w:p w14:paraId="06784959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br/>
            </w:r>
            <w:r w:rsidRPr="00ED40B3">
              <w:rPr>
                <w:rFonts w:ascii="Tahoma" w:eastAsia="Times New Roman" w:hAnsi="Tahoma" w:cs="Tahoma"/>
                <w:sz w:val="19"/>
                <w:szCs w:val="19"/>
                <w:lang w:val="ky-KG" w:eastAsia="ru-RU"/>
              </w:rPr>
              <w:t>Покупатель</w:t>
            </w: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t xml:space="preserve">: </w:t>
            </w: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br/>
              <w:t>ЗАО «Альфа Телеком»</w:t>
            </w:r>
          </w:p>
          <w:p w14:paraId="4FA29F5E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t>Генеральный директор</w:t>
            </w: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br/>
            </w:r>
          </w:p>
          <w:p w14:paraId="2CC8B04B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</w:pPr>
          </w:p>
          <w:p w14:paraId="2A1FEA3D" w14:textId="3979C308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t xml:space="preserve">_________________  </w:t>
            </w: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br/>
            </w:r>
            <w:proofErr w:type="spellStart"/>
            <w:r w:rsidR="002C09C5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амытов</w:t>
            </w:r>
            <w:proofErr w:type="spellEnd"/>
            <w:r w:rsidR="002C09C5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 xml:space="preserve"> Н</w:t>
            </w: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.Т.</w:t>
            </w: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br/>
            </w:r>
          </w:p>
          <w:p w14:paraId="2569FA75" w14:textId="77777777" w:rsidR="00953401" w:rsidRPr="00ED40B3" w:rsidRDefault="00953401" w:rsidP="00953401">
            <w:pPr>
              <w:spacing w:after="4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</w:tc>
        <w:tc>
          <w:tcPr>
            <w:tcW w:w="4252" w:type="dxa"/>
          </w:tcPr>
          <w:p w14:paraId="6DBA1B3D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17B3F0F8" w14:textId="0F3BE300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Поставщик:</w:t>
            </w: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br/>
            </w:r>
          </w:p>
          <w:p w14:paraId="6D300CAB" w14:textId="0780295B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6762ED43" w14:textId="77777777" w:rsidR="00953401" w:rsidRPr="00ED40B3" w:rsidRDefault="00953401" w:rsidP="00953401">
            <w:pPr>
              <w:pStyle w:val="af2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593507F8" w14:textId="77777777" w:rsidR="00953401" w:rsidRPr="00ED40B3" w:rsidRDefault="00953401" w:rsidP="00953401">
            <w:pPr>
              <w:pStyle w:val="af2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627F8CC2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t>_________________</w:t>
            </w:r>
          </w:p>
          <w:p w14:paraId="5247DC3F" w14:textId="5ABF3DEE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</w:tc>
      </w:tr>
    </w:tbl>
    <w:p w14:paraId="0DADA864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</w:p>
    <w:p w14:paraId="5A21C31E" w14:textId="77777777" w:rsidR="00953401" w:rsidRPr="00ED40B3" w:rsidRDefault="00953401" w:rsidP="00953401">
      <w:pPr>
        <w:rPr>
          <w:rFonts w:ascii="Tahoma" w:hAnsi="Tahoma" w:cs="Tahoma"/>
          <w:b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t>Форма согласована:</w:t>
      </w:r>
    </w:p>
    <w:tbl>
      <w:tblPr>
        <w:tblW w:w="9923" w:type="dxa"/>
        <w:tblLook w:val="04A0" w:firstRow="1" w:lastRow="0" w:firstColumn="1" w:lastColumn="0" w:noHBand="0" w:noVBand="1"/>
      </w:tblPr>
      <w:tblGrid>
        <w:gridCol w:w="4820"/>
        <w:gridCol w:w="5103"/>
      </w:tblGrid>
      <w:tr w:rsidR="00953401" w:rsidRPr="00ED40B3" w14:paraId="07F2B35C" w14:textId="77777777" w:rsidTr="00953401">
        <w:trPr>
          <w:trHeight w:val="1345"/>
        </w:trPr>
        <w:tc>
          <w:tcPr>
            <w:tcW w:w="4820" w:type="dxa"/>
          </w:tcPr>
          <w:p w14:paraId="5C4737FA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br/>
            </w: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val="ky-KG" w:eastAsia="ru-RU"/>
              </w:rPr>
              <w:t>Покупатель</w:t>
            </w: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t xml:space="preserve">: </w:t>
            </w: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br/>
              <w:t>ЗАО «Альфа Телеком»</w:t>
            </w:r>
          </w:p>
          <w:p w14:paraId="333B691B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t>Генеральный директор</w:t>
            </w: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br/>
            </w:r>
          </w:p>
          <w:p w14:paraId="606E4898" w14:textId="38D91568" w:rsidR="00953401" w:rsidRPr="00ED40B3" w:rsidRDefault="00953401" w:rsidP="002C09C5">
            <w:pPr>
              <w:spacing w:after="0" w:line="240" w:lineRule="auto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t xml:space="preserve">_________________  </w:t>
            </w: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br/>
            </w:r>
            <w:proofErr w:type="spellStart"/>
            <w:r w:rsidR="002C09C5"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амытов</w:t>
            </w:r>
            <w:proofErr w:type="spellEnd"/>
            <w:r w:rsidR="002C09C5"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 xml:space="preserve"> Н.Т.</w:t>
            </w:r>
          </w:p>
        </w:tc>
        <w:tc>
          <w:tcPr>
            <w:tcW w:w="5103" w:type="dxa"/>
          </w:tcPr>
          <w:p w14:paraId="01E3DD98" w14:textId="77777777" w:rsidR="00953401" w:rsidRPr="00ED40B3" w:rsidRDefault="00953401" w:rsidP="00953401">
            <w:pPr>
              <w:tabs>
                <w:tab w:val="num" w:pos="540"/>
              </w:tabs>
              <w:spacing w:after="0" w:line="240" w:lineRule="auto"/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</w:pPr>
          </w:p>
          <w:p w14:paraId="1DB8B2B0" w14:textId="3883F118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t>Поставщик:</w:t>
            </w: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br/>
            </w:r>
          </w:p>
          <w:p w14:paraId="51ABD2B2" w14:textId="38C4EC14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</w:pPr>
          </w:p>
          <w:p w14:paraId="47BECF74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</w:pPr>
          </w:p>
          <w:p w14:paraId="7E297858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sz w:val="19"/>
                <w:szCs w:val="19"/>
                <w:lang w:eastAsia="ru-RU"/>
              </w:rPr>
              <w:t>_________________</w:t>
            </w:r>
          </w:p>
          <w:p w14:paraId="17FAB4B1" w14:textId="75A1843E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</w:tbl>
    <w:p w14:paraId="04D787B9" w14:textId="77777777" w:rsidR="00953401" w:rsidRDefault="00953401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5B7E79A1" w14:textId="77777777" w:rsidR="00953401" w:rsidRDefault="00953401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1E0D02E3" w14:textId="77777777" w:rsidR="00953401" w:rsidRDefault="00953401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7434796E" w14:textId="77777777" w:rsidR="00953401" w:rsidRDefault="00953401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57097CBF" w14:textId="77777777" w:rsidR="002C09C5" w:rsidRDefault="002C09C5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0006069D" w14:textId="77777777" w:rsidR="002C09C5" w:rsidRDefault="002C09C5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462B7C80" w14:textId="77777777" w:rsidR="002C09C5" w:rsidRDefault="002C09C5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4C148726" w14:textId="77777777" w:rsidR="00E50CA4" w:rsidRDefault="00E50CA4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4C504081" w14:textId="77777777" w:rsidR="00E50CA4" w:rsidRDefault="00E50CA4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</w:p>
    <w:p w14:paraId="1C236F4B" w14:textId="4A918962" w:rsidR="00953401" w:rsidRPr="00ED40B3" w:rsidRDefault="00953401" w:rsidP="00953401">
      <w:pPr>
        <w:ind w:left="284" w:right="28"/>
        <w:contextualSpacing/>
        <w:jc w:val="right"/>
        <w:rPr>
          <w:rFonts w:ascii="Tahoma" w:hAnsi="Tahoma" w:cs="Tahoma"/>
          <w:b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lastRenderedPageBreak/>
        <w:t>Приложение №3</w:t>
      </w:r>
    </w:p>
    <w:p w14:paraId="16714D51" w14:textId="77777777" w:rsidR="00953401" w:rsidRPr="00ED40B3" w:rsidRDefault="00953401" w:rsidP="00953401">
      <w:pPr>
        <w:spacing w:after="0" w:line="240" w:lineRule="auto"/>
        <w:jc w:val="right"/>
        <w:rPr>
          <w:rFonts w:ascii="Tahoma" w:hAnsi="Tahoma" w:cs="Tahoma"/>
          <w:b/>
          <w:noProof/>
          <w:sz w:val="19"/>
          <w:szCs w:val="19"/>
        </w:rPr>
      </w:pPr>
      <w:r w:rsidRPr="00ED40B3">
        <w:rPr>
          <w:rFonts w:ascii="Tahoma" w:hAnsi="Tahoma" w:cs="Tahoma"/>
          <w:b/>
          <w:noProof/>
          <w:sz w:val="19"/>
          <w:szCs w:val="19"/>
        </w:rPr>
        <w:t>к Договору поставки оборудования №_____</w:t>
      </w:r>
    </w:p>
    <w:p w14:paraId="13AFD154" w14:textId="77777777" w:rsidR="00953401" w:rsidRPr="00ED40B3" w:rsidRDefault="00953401" w:rsidP="00953401">
      <w:pPr>
        <w:spacing w:after="0" w:line="240" w:lineRule="auto"/>
        <w:jc w:val="right"/>
        <w:rPr>
          <w:rFonts w:ascii="Tahoma" w:hAnsi="Tahoma" w:cs="Tahoma"/>
          <w:b/>
          <w:noProof/>
          <w:sz w:val="19"/>
          <w:szCs w:val="19"/>
        </w:rPr>
      </w:pPr>
      <w:r w:rsidRPr="00ED40B3">
        <w:rPr>
          <w:rFonts w:ascii="Tahoma" w:hAnsi="Tahoma" w:cs="Tahoma"/>
          <w:b/>
          <w:noProof/>
          <w:sz w:val="19"/>
          <w:szCs w:val="19"/>
        </w:rPr>
        <w:t xml:space="preserve"> от «___»_______2022 года</w:t>
      </w:r>
    </w:p>
    <w:p w14:paraId="5AFE4022" w14:textId="77777777" w:rsidR="00953401" w:rsidRPr="00ED40B3" w:rsidRDefault="00953401" w:rsidP="00953401">
      <w:pPr>
        <w:ind w:left="284" w:right="28"/>
        <w:contextualSpacing/>
        <w:rPr>
          <w:rFonts w:ascii="Tahoma" w:hAnsi="Tahoma" w:cs="Tahoma"/>
          <w:sz w:val="19"/>
          <w:szCs w:val="19"/>
        </w:rPr>
      </w:pPr>
    </w:p>
    <w:p w14:paraId="66EF302A" w14:textId="77777777" w:rsidR="00953401" w:rsidRPr="00ED40B3" w:rsidRDefault="00953401" w:rsidP="00953401">
      <w:pPr>
        <w:ind w:left="284" w:right="28"/>
        <w:contextualSpacing/>
        <w:rPr>
          <w:rFonts w:ascii="Tahoma" w:hAnsi="Tahoma" w:cs="Tahoma"/>
          <w:sz w:val="19"/>
          <w:szCs w:val="19"/>
        </w:rPr>
      </w:pPr>
    </w:p>
    <w:p w14:paraId="0117B6F8" w14:textId="77777777" w:rsidR="00953401" w:rsidRPr="00ED40B3" w:rsidRDefault="00953401" w:rsidP="00953401">
      <w:pPr>
        <w:ind w:left="284" w:right="28"/>
        <w:contextualSpacing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ФОРМА</w:t>
      </w:r>
    </w:p>
    <w:p w14:paraId="05D2F74D" w14:textId="77777777" w:rsidR="00953401" w:rsidRPr="00ED40B3" w:rsidRDefault="00953401" w:rsidP="00953401">
      <w:pPr>
        <w:ind w:left="284" w:right="28"/>
        <w:contextualSpacing/>
        <w:jc w:val="center"/>
        <w:rPr>
          <w:rFonts w:ascii="Tahoma" w:hAnsi="Tahoma" w:cs="Tahoma"/>
          <w:b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t>ДЕФЕКТНЫЙ АКТ</w:t>
      </w:r>
    </w:p>
    <w:p w14:paraId="09660916" w14:textId="77777777" w:rsidR="00953401" w:rsidRPr="00ED40B3" w:rsidRDefault="00953401" w:rsidP="00953401">
      <w:pPr>
        <w:ind w:left="284" w:right="28"/>
        <w:contextualSpacing/>
        <w:jc w:val="center"/>
        <w:rPr>
          <w:rFonts w:ascii="Tahoma" w:hAnsi="Tahoma" w:cs="Tahoma"/>
          <w:sz w:val="19"/>
          <w:szCs w:val="19"/>
        </w:rPr>
      </w:pPr>
    </w:p>
    <w:p w14:paraId="2A77543D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г. Бишкек</w:t>
      </w:r>
      <w:r w:rsidRPr="00ED40B3">
        <w:rPr>
          <w:rFonts w:ascii="Tahoma" w:hAnsi="Tahoma" w:cs="Tahoma"/>
          <w:sz w:val="19"/>
          <w:szCs w:val="19"/>
        </w:rPr>
        <w:tab/>
      </w:r>
      <w:r w:rsidRPr="00ED40B3">
        <w:rPr>
          <w:rFonts w:ascii="Tahoma" w:hAnsi="Tahoma" w:cs="Tahoma"/>
          <w:sz w:val="19"/>
          <w:szCs w:val="19"/>
        </w:rPr>
        <w:tab/>
      </w:r>
      <w:r w:rsidRPr="00ED40B3">
        <w:rPr>
          <w:rFonts w:ascii="Tahoma" w:hAnsi="Tahoma" w:cs="Tahoma"/>
          <w:sz w:val="19"/>
          <w:szCs w:val="19"/>
        </w:rPr>
        <w:tab/>
      </w:r>
      <w:r w:rsidRPr="00ED40B3">
        <w:rPr>
          <w:rFonts w:ascii="Tahoma" w:hAnsi="Tahoma" w:cs="Tahoma"/>
          <w:sz w:val="19"/>
          <w:szCs w:val="19"/>
        </w:rPr>
        <w:tab/>
      </w:r>
      <w:r w:rsidRPr="00ED40B3">
        <w:rPr>
          <w:rFonts w:ascii="Tahoma" w:hAnsi="Tahoma" w:cs="Tahoma"/>
          <w:sz w:val="19"/>
          <w:szCs w:val="19"/>
        </w:rPr>
        <w:tab/>
      </w:r>
      <w:r w:rsidRPr="00ED40B3">
        <w:rPr>
          <w:rFonts w:ascii="Tahoma" w:hAnsi="Tahoma" w:cs="Tahoma"/>
          <w:sz w:val="19"/>
          <w:szCs w:val="19"/>
        </w:rPr>
        <w:tab/>
      </w:r>
      <w:r w:rsidRPr="00ED40B3">
        <w:rPr>
          <w:rFonts w:ascii="Tahoma" w:hAnsi="Tahoma" w:cs="Tahoma"/>
          <w:sz w:val="19"/>
          <w:szCs w:val="19"/>
        </w:rPr>
        <w:tab/>
        <w:t xml:space="preserve">                   </w:t>
      </w:r>
      <w:proofErr w:type="gramStart"/>
      <w:r w:rsidRPr="00ED40B3">
        <w:rPr>
          <w:rFonts w:ascii="Tahoma" w:hAnsi="Tahoma" w:cs="Tahoma"/>
          <w:sz w:val="19"/>
          <w:szCs w:val="19"/>
        </w:rPr>
        <w:t xml:space="preserve">   «</w:t>
      </w:r>
      <w:proofErr w:type="gramEnd"/>
      <w:r w:rsidRPr="00ED40B3">
        <w:rPr>
          <w:rFonts w:ascii="Tahoma" w:hAnsi="Tahoma" w:cs="Tahoma"/>
          <w:sz w:val="19"/>
          <w:szCs w:val="19"/>
        </w:rPr>
        <w:t xml:space="preserve">____»__________ 2022 г. </w:t>
      </w:r>
    </w:p>
    <w:p w14:paraId="3EE7680E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Мы, комиссия в составе представителей Покупателя ЗАО «Альфа Телеком» и Поставщика:</w:t>
      </w:r>
    </w:p>
    <w:p w14:paraId="4E8FC078" w14:textId="77777777" w:rsidR="00953401" w:rsidRPr="00ED40B3" w:rsidRDefault="00953401" w:rsidP="00953401">
      <w:pPr>
        <w:numPr>
          <w:ilvl w:val="0"/>
          <w:numId w:val="24"/>
        </w:numPr>
        <w:spacing w:after="0" w:line="240" w:lineRule="auto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Представитель Поставщика - ___________________</w:t>
      </w:r>
    </w:p>
    <w:p w14:paraId="7BD79E32" w14:textId="77777777" w:rsidR="00953401" w:rsidRPr="00ED40B3" w:rsidRDefault="00953401" w:rsidP="00953401">
      <w:pPr>
        <w:numPr>
          <w:ilvl w:val="0"/>
          <w:numId w:val="24"/>
        </w:numPr>
        <w:spacing w:after="0" w:line="240" w:lineRule="auto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 xml:space="preserve">Представитель Поставщика - ___________________ </w:t>
      </w:r>
    </w:p>
    <w:p w14:paraId="19DCE5DE" w14:textId="77777777" w:rsidR="00953401" w:rsidRPr="00ED40B3" w:rsidRDefault="00953401" w:rsidP="00953401">
      <w:pPr>
        <w:numPr>
          <w:ilvl w:val="0"/>
          <w:numId w:val="24"/>
        </w:numPr>
        <w:spacing w:after="0" w:line="240" w:lineRule="auto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 xml:space="preserve">Представитель ЗАО «Альфа Телеком» - __________ </w:t>
      </w:r>
    </w:p>
    <w:p w14:paraId="4A6B394F" w14:textId="77777777" w:rsidR="00953401" w:rsidRPr="00ED40B3" w:rsidRDefault="00953401" w:rsidP="00953401">
      <w:pPr>
        <w:numPr>
          <w:ilvl w:val="0"/>
          <w:numId w:val="24"/>
        </w:numPr>
        <w:spacing w:after="0" w:line="240" w:lineRule="auto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 xml:space="preserve">Представитель ЗАО «Альфа Телеком» - __________ </w:t>
      </w:r>
    </w:p>
    <w:p w14:paraId="0E82665E" w14:textId="77777777" w:rsidR="00953401" w:rsidRPr="00ED40B3" w:rsidRDefault="00953401" w:rsidP="00953401">
      <w:pPr>
        <w:numPr>
          <w:ilvl w:val="0"/>
          <w:numId w:val="24"/>
        </w:numPr>
        <w:spacing w:after="0" w:line="240" w:lineRule="auto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 xml:space="preserve">Представитель ЗАО «Альфа Телеком» - __________ </w:t>
      </w:r>
    </w:p>
    <w:p w14:paraId="3B9DCF62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 xml:space="preserve">Произвели осмотр материалов, а именно: 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1417"/>
        <w:gridCol w:w="801"/>
        <w:gridCol w:w="2460"/>
        <w:gridCol w:w="1417"/>
        <w:gridCol w:w="1559"/>
      </w:tblGrid>
      <w:tr w:rsidR="00953401" w:rsidRPr="00ED40B3" w14:paraId="22B0EFFE" w14:textId="77777777" w:rsidTr="00953401">
        <w:trPr>
          <w:trHeight w:val="340"/>
        </w:trPr>
        <w:tc>
          <w:tcPr>
            <w:tcW w:w="19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029B506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 xml:space="preserve">Наименование материала 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B127987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Серийный номер</w:t>
            </w:r>
          </w:p>
        </w:tc>
        <w:tc>
          <w:tcPr>
            <w:tcW w:w="8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ECCFB6C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К/во (</w:t>
            </w:r>
            <w:proofErr w:type="spellStart"/>
            <w:r w:rsidRPr="00ED40B3">
              <w:rPr>
                <w:rFonts w:ascii="Tahoma" w:hAnsi="Tahoma" w:cs="Tahoma"/>
                <w:b/>
                <w:sz w:val="19"/>
                <w:szCs w:val="19"/>
              </w:rPr>
              <w:t>шт</w:t>
            </w:r>
            <w:proofErr w:type="spellEnd"/>
            <w:r w:rsidRPr="00ED40B3">
              <w:rPr>
                <w:rFonts w:ascii="Tahoma" w:hAnsi="Tahoma" w:cs="Tahoma"/>
                <w:b/>
                <w:sz w:val="19"/>
                <w:szCs w:val="19"/>
              </w:rPr>
              <w:t>)</w:t>
            </w:r>
          </w:p>
        </w:tc>
        <w:tc>
          <w:tcPr>
            <w:tcW w:w="24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8D62DBC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Описание неисправности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BA5546D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 xml:space="preserve">Сайт </w:t>
            </w:r>
            <w:r w:rsidRPr="00ED40B3">
              <w:rPr>
                <w:rFonts w:ascii="Tahoma" w:hAnsi="Tahoma" w:cs="Tahoma"/>
                <w:b/>
                <w:sz w:val="19"/>
                <w:szCs w:val="19"/>
                <w:lang w:val="en-US"/>
              </w:rPr>
              <w:t>ID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0A485E1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Примечание</w:t>
            </w:r>
          </w:p>
        </w:tc>
      </w:tr>
      <w:tr w:rsidR="00953401" w:rsidRPr="00ED40B3" w14:paraId="425458C8" w14:textId="77777777" w:rsidTr="00953401">
        <w:trPr>
          <w:trHeight w:val="277"/>
        </w:trPr>
        <w:tc>
          <w:tcPr>
            <w:tcW w:w="19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F3A249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5A5C182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8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2FD5CC9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4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CDD6C94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59B3047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D97C458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  <w:lang w:val="en-US"/>
              </w:rPr>
            </w:pPr>
          </w:p>
        </w:tc>
      </w:tr>
    </w:tbl>
    <w:p w14:paraId="38DED164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И выявили, что вышеперечисленные материалы не пригодны для дальнейшей эксплуатации и требуют замены.</w:t>
      </w:r>
    </w:p>
    <w:p w14:paraId="5713AFE9" w14:textId="77777777" w:rsidR="00953401" w:rsidRPr="00ED40B3" w:rsidRDefault="00953401" w:rsidP="00953401">
      <w:pPr>
        <w:contextualSpacing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t>Заключение комиссии:</w:t>
      </w:r>
      <w:r w:rsidRPr="00ED40B3">
        <w:rPr>
          <w:rFonts w:ascii="Tahoma" w:hAnsi="Tahoma" w:cs="Tahoma"/>
          <w:sz w:val="19"/>
          <w:szCs w:val="19"/>
        </w:rPr>
        <w:t xml:space="preserve"> __________________________________________________________________________________________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06"/>
        <w:gridCol w:w="2552"/>
        <w:gridCol w:w="2687"/>
      </w:tblGrid>
      <w:tr w:rsidR="00953401" w:rsidRPr="00ED40B3" w14:paraId="0664BBFA" w14:textId="77777777" w:rsidTr="00953401">
        <w:trPr>
          <w:trHeight w:val="252"/>
        </w:trPr>
        <w:tc>
          <w:tcPr>
            <w:tcW w:w="4106" w:type="dxa"/>
            <w:shd w:val="clear" w:color="auto" w:fill="auto"/>
          </w:tcPr>
          <w:p w14:paraId="29505B8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Члены комиссии:</w:t>
            </w:r>
          </w:p>
        </w:tc>
        <w:tc>
          <w:tcPr>
            <w:tcW w:w="2552" w:type="dxa"/>
            <w:shd w:val="clear" w:color="auto" w:fill="auto"/>
          </w:tcPr>
          <w:p w14:paraId="0AD43AB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687" w:type="dxa"/>
            <w:shd w:val="clear" w:color="auto" w:fill="auto"/>
          </w:tcPr>
          <w:p w14:paraId="0ADE1F55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77D5186C" w14:textId="77777777" w:rsidTr="00953401">
        <w:trPr>
          <w:trHeight w:val="91"/>
        </w:trPr>
        <w:tc>
          <w:tcPr>
            <w:tcW w:w="4106" w:type="dxa"/>
            <w:shd w:val="clear" w:color="auto" w:fill="auto"/>
          </w:tcPr>
          <w:p w14:paraId="618C0CDB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Представитель поставщика</w:t>
            </w:r>
          </w:p>
        </w:tc>
        <w:tc>
          <w:tcPr>
            <w:tcW w:w="2552" w:type="dxa"/>
            <w:shd w:val="clear" w:color="auto" w:fill="auto"/>
          </w:tcPr>
          <w:p w14:paraId="54D61FC0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687" w:type="dxa"/>
            <w:shd w:val="clear" w:color="auto" w:fill="auto"/>
          </w:tcPr>
          <w:p w14:paraId="358CDBB2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2A58FD4C" w14:textId="77777777" w:rsidTr="00953401">
        <w:trPr>
          <w:trHeight w:val="205"/>
        </w:trPr>
        <w:tc>
          <w:tcPr>
            <w:tcW w:w="4106" w:type="dxa"/>
            <w:shd w:val="clear" w:color="auto" w:fill="auto"/>
          </w:tcPr>
          <w:p w14:paraId="4516E27E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552" w:type="dxa"/>
            <w:shd w:val="clear" w:color="auto" w:fill="auto"/>
          </w:tcPr>
          <w:p w14:paraId="19FBCDF9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должность)</w:t>
            </w:r>
          </w:p>
        </w:tc>
        <w:tc>
          <w:tcPr>
            <w:tcW w:w="2687" w:type="dxa"/>
            <w:shd w:val="clear" w:color="auto" w:fill="auto"/>
          </w:tcPr>
          <w:p w14:paraId="6C1986E5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подпись)</w:t>
            </w:r>
          </w:p>
        </w:tc>
      </w:tr>
      <w:tr w:rsidR="00953401" w:rsidRPr="00ED40B3" w14:paraId="62933506" w14:textId="77777777" w:rsidTr="00953401">
        <w:trPr>
          <w:trHeight w:val="120"/>
        </w:trPr>
        <w:tc>
          <w:tcPr>
            <w:tcW w:w="4106" w:type="dxa"/>
            <w:shd w:val="clear" w:color="auto" w:fill="auto"/>
          </w:tcPr>
          <w:p w14:paraId="32FA1B0F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Представитель поставщика</w:t>
            </w:r>
          </w:p>
        </w:tc>
        <w:tc>
          <w:tcPr>
            <w:tcW w:w="2552" w:type="dxa"/>
            <w:shd w:val="clear" w:color="auto" w:fill="auto"/>
          </w:tcPr>
          <w:p w14:paraId="3FECEF1B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687" w:type="dxa"/>
            <w:shd w:val="clear" w:color="auto" w:fill="auto"/>
          </w:tcPr>
          <w:p w14:paraId="7F9DC4C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4D842587" w14:textId="77777777" w:rsidTr="00953401">
        <w:trPr>
          <w:trHeight w:val="159"/>
        </w:trPr>
        <w:tc>
          <w:tcPr>
            <w:tcW w:w="4106" w:type="dxa"/>
            <w:shd w:val="clear" w:color="auto" w:fill="auto"/>
          </w:tcPr>
          <w:p w14:paraId="4466177F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552" w:type="dxa"/>
            <w:shd w:val="clear" w:color="auto" w:fill="auto"/>
          </w:tcPr>
          <w:p w14:paraId="1BA047B1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должность)</w:t>
            </w:r>
          </w:p>
        </w:tc>
        <w:tc>
          <w:tcPr>
            <w:tcW w:w="2687" w:type="dxa"/>
            <w:shd w:val="clear" w:color="auto" w:fill="auto"/>
          </w:tcPr>
          <w:p w14:paraId="6EEB21FF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подпись)</w:t>
            </w:r>
          </w:p>
        </w:tc>
      </w:tr>
      <w:tr w:rsidR="00953401" w:rsidRPr="00ED40B3" w14:paraId="367D72BF" w14:textId="77777777" w:rsidTr="00953401">
        <w:trPr>
          <w:trHeight w:val="225"/>
        </w:trPr>
        <w:tc>
          <w:tcPr>
            <w:tcW w:w="4106" w:type="dxa"/>
            <w:shd w:val="clear" w:color="auto" w:fill="auto"/>
          </w:tcPr>
          <w:p w14:paraId="61A0897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Представитель ЗАО «Альфа Телеком»</w:t>
            </w:r>
          </w:p>
        </w:tc>
        <w:tc>
          <w:tcPr>
            <w:tcW w:w="2552" w:type="dxa"/>
            <w:shd w:val="clear" w:color="auto" w:fill="auto"/>
          </w:tcPr>
          <w:p w14:paraId="66C6FA90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687" w:type="dxa"/>
            <w:shd w:val="clear" w:color="auto" w:fill="auto"/>
          </w:tcPr>
          <w:p w14:paraId="7A876011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1B5C5342" w14:textId="77777777" w:rsidTr="00953401">
        <w:trPr>
          <w:trHeight w:val="270"/>
        </w:trPr>
        <w:tc>
          <w:tcPr>
            <w:tcW w:w="4106" w:type="dxa"/>
            <w:shd w:val="clear" w:color="auto" w:fill="auto"/>
          </w:tcPr>
          <w:p w14:paraId="05A7EBEC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552" w:type="dxa"/>
            <w:shd w:val="clear" w:color="auto" w:fill="auto"/>
          </w:tcPr>
          <w:p w14:paraId="16126ABE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должность)</w:t>
            </w:r>
          </w:p>
        </w:tc>
        <w:tc>
          <w:tcPr>
            <w:tcW w:w="2687" w:type="dxa"/>
            <w:shd w:val="clear" w:color="auto" w:fill="auto"/>
          </w:tcPr>
          <w:p w14:paraId="5B95C2B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подпись)</w:t>
            </w:r>
          </w:p>
        </w:tc>
      </w:tr>
      <w:tr w:rsidR="00953401" w:rsidRPr="00ED40B3" w14:paraId="09EF123F" w14:textId="77777777" w:rsidTr="00953401">
        <w:trPr>
          <w:trHeight w:val="270"/>
        </w:trPr>
        <w:tc>
          <w:tcPr>
            <w:tcW w:w="4106" w:type="dxa"/>
            <w:shd w:val="clear" w:color="auto" w:fill="auto"/>
          </w:tcPr>
          <w:p w14:paraId="3FF2BDD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Представитель ЗАО «Альфа Телеком»</w:t>
            </w:r>
          </w:p>
        </w:tc>
        <w:tc>
          <w:tcPr>
            <w:tcW w:w="2552" w:type="dxa"/>
            <w:shd w:val="clear" w:color="auto" w:fill="auto"/>
          </w:tcPr>
          <w:p w14:paraId="5E6A3AD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687" w:type="dxa"/>
            <w:shd w:val="clear" w:color="auto" w:fill="auto"/>
          </w:tcPr>
          <w:p w14:paraId="2C606AD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7722319C" w14:textId="77777777" w:rsidTr="00953401">
        <w:trPr>
          <w:trHeight w:val="209"/>
        </w:trPr>
        <w:tc>
          <w:tcPr>
            <w:tcW w:w="4106" w:type="dxa"/>
            <w:shd w:val="clear" w:color="auto" w:fill="auto"/>
          </w:tcPr>
          <w:p w14:paraId="339BBC73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552" w:type="dxa"/>
            <w:shd w:val="clear" w:color="auto" w:fill="auto"/>
          </w:tcPr>
          <w:p w14:paraId="78995F2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должность)</w:t>
            </w:r>
          </w:p>
        </w:tc>
        <w:tc>
          <w:tcPr>
            <w:tcW w:w="2687" w:type="dxa"/>
            <w:shd w:val="clear" w:color="auto" w:fill="auto"/>
          </w:tcPr>
          <w:p w14:paraId="2EE3E057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подпись)</w:t>
            </w:r>
          </w:p>
        </w:tc>
      </w:tr>
      <w:tr w:rsidR="00953401" w:rsidRPr="00ED40B3" w14:paraId="5A2AE2D1" w14:textId="77777777" w:rsidTr="00953401">
        <w:trPr>
          <w:trHeight w:val="285"/>
        </w:trPr>
        <w:tc>
          <w:tcPr>
            <w:tcW w:w="4106" w:type="dxa"/>
            <w:shd w:val="clear" w:color="auto" w:fill="auto"/>
          </w:tcPr>
          <w:p w14:paraId="75D61CD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Представитель ЗАО «Альфа Телеком»</w:t>
            </w:r>
          </w:p>
        </w:tc>
        <w:tc>
          <w:tcPr>
            <w:tcW w:w="2552" w:type="dxa"/>
            <w:shd w:val="clear" w:color="auto" w:fill="auto"/>
          </w:tcPr>
          <w:p w14:paraId="321E396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687" w:type="dxa"/>
            <w:shd w:val="clear" w:color="auto" w:fill="auto"/>
          </w:tcPr>
          <w:p w14:paraId="4C8D0CA5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2629FE25" w14:textId="77777777" w:rsidTr="00953401">
        <w:trPr>
          <w:trHeight w:val="180"/>
        </w:trPr>
        <w:tc>
          <w:tcPr>
            <w:tcW w:w="4106" w:type="dxa"/>
            <w:shd w:val="clear" w:color="auto" w:fill="auto"/>
          </w:tcPr>
          <w:p w14:paraId="3A4C53B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552" w:type="dxa"/>
            <w:shd w:val="clear" w:color="auto" w:fill="auto"/>
          </w:tcPr>
          <w:p w14:paraId="1D33E9D3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должность)</w:t>
            </w:r>
          </w:p>
        </w:tc>
        <w:tc>
          <w:tcPr>
            <w:tcW w:w="2687" w:type="dxa"/>
            <w:shd w:val="clear" w:color="auto" w:fill="auto"/>
          </w:tcPr>
          <w:p w14:paraId="6B9DF76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подпись)</w:t>
            </w:r>
          </w:p>
        </w:tc>
      </w:tr>
    </w:tbl>
    <w:p w14:paraId="34079A7F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552"/>
        <w:gridCol w:w="4265"/>
      </w:tblGrid>
      <w:tr w:rsidR="00953401" w:rsidRPr="00ED40B3" w14:paraId="30C4A9D3" w14:textId="77777777" w:rsidTr="00953401">
        <w:trPr>
          <w:trHeight w:val="429"/>
        </w:trPr>
        <w:tc>
          <w:tcPr>
            <w:tcW w:w="4552" w:type="dxa"/>
            <w:shd w:val="clear" w:color="auto" w:fill="auto"/>
          </w:tcPr>
          <w:p w14:paraId="22BED7C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ЗАО «Альфа Телеком»</w:t>
            </w:r>
          </w:p>
        </w:tc>
        <w:tc>
          <w:tcPr>
            <w:tcW w:w="4265" w:type="dxa"/>
            <w:shd w:val="clear" w:color="auto" w:fill="auto"/>
          </w:tcPr>
          <w:p w14:paraId="0E6988E6" w14:textId="2E3E8050" w:rsidR="00953401" w:rsidRPr="00ED40B3" w:rsidRDefault="00953401" w:rsidP="00953401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01B5A697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  <w:lang w:val="en-US"/>
              </w:rPr>
            </w:pPr>
          </w:p>
        </w:tc>
      </w:tr>
      <w:tr w:rsidR="00953401" w:rsidRPr="00ED40B3" w14:paraId="77D4FDD9" w14:textId="77777777" w:rsidTr="00953401">
        <w:trPr>
          <w:trHeight w:val="691"/>
        </w:trPr>
        <w:tc>
          <w:tcPr>
            <w:tcW w:w="4552" w:type="dxa"/>
            <w:shd w:val="clear" w:color="auto" w:fill="auto"/>
          </w:tcPr>
          <w:p w14:paraId="03B3DBA0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Генеральный директор</w:t>
            </w:r>
          </w:p>
          <w:p w14:paraId="25FD36AF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7E279BD5" w14:textId="39BD4CF7" w:rsidR="00953401" w:rsidRPr="00ED40B3" w:rsidRDefault="002C09C5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proofErr w:type="spellStart"/>
            <w:r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амытов</w:t>
            </w:r>
            <w:proofErr w:type="spellEnd"/>
            <w:r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 xml:space="preserve"> Н</w:t>
            </w:r>
            <w:r w:rsidR="00953401"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.Т.________________</w:t>
            </w:r>
          </w:p>
          <w:p w14:paraId="5092266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.П.</w:t>
            </w:r>
          </w:p>
        </w:tc>
        <w:tc>
          <w:tcPr>
            <w:tcW w:w="4265" w:type="dxa"/>
            <w:shd w:val="clear" w:color="auto" w:fill="auto"/>
          </w:tcPr>
          <w:p w14:paraId="11D8FABE" w14:textId="2ECD5C13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4C180804" w14:textId="77777777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50F855BF" w14:textId="175204AB" w:rsidR="00953401" w:rsidRPr="00ED40B3" w:rsidRDefault="00953401" w:rsidP="00953401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.________________</w:t>
            </w:r>
          </w:p>
          <w:p w14:paraId="61FE677C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.П.</w:t>
            </w:r>
          </w:p>
        </w:tc>
      </w:tr>
      <w:tr w:rsidR="00953401" w:rsidRPr="00ED40B3" w14:paraId="60C3F61A" w14:textId="77777777" w:rsidTr="00953401">
        <w:trPr>
          <w:trHeight w:val="541"/>
        </w:trPr>
        <w:tc>
          <w:tcPr>
            <w:tcW w:w="4552" w:type="dxa"/>
            <w:shd w:val="clear" w:color="auto" w:fill="auto"/>
          </w:tcPr>
          <w:p w14:paraId="411B6D0F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4265" w:type="dxa"/>
            <w:shd w:val="clear" w:color="auto" w:fill="auto"/>
          </w:tcPr>
          <w:p w14:paraId="5433C2C6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0CEF55F8" w14:textId="77777777" w:rsidTr="00953401">
        <w:tblPrEx>
          <w:jc w:val="center"/>
        </w:tblPrEx>
        <w:trPr>
          <w:trHeight w:val="1966"/>
          <w:jc w:val="center"/>
        </w:trPr>
        <w:tc>
          <w:tcPr>
            <w:tcW w:w="4552" w:type="dxa"/>
          </w:tcPr>
          <w:p w14:paraId="58C52AEC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Форма Акта согласована:</w:t>
            </w:r>
          </w:p>
          <w:p w14:paraId="1F0C73A8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</w:p>
          <w:p w14:paraId="3BBDB84B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Покупатель:</w:t>
            </w:r>
          </w:p>
          <w:p w14:paraId="7853DAE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ЗАО «Альфа Телеком»</w:t>
            </w:r>
          </w:p>
          <w:p w14:paraId="4402B37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Генеральный директор</w:t>
            </w:r>
          </w:p>
          <w:p w14:paraId="36AB3EA2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  <w:p w14:paraId="1710754B" w14:textId="6BB23EF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t xml:space="preserve">_________________  </w:t>
            </w: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br/>
            </w:r>
            <w:proofErr w:type="spellStart"/>
            <w:r w:rsidR="00E50CA4"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амытов</w:t>
            </w:r>
            <w:proofErr w:type="spellEnd"/>
            <w:r w:rsidR="00E50CA4"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 xml:space="preserve"> Н</w:t>
            </w:r>
            <w:r w:rsidRPr="00ED40B3"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>.Т.</w:t>
            </w:r>
          </w:p>
        </w:tc>
        <w:tc>
          <w:tcPr>
            <w:tcW w:w="4265" w:type="dxa"/>
            <w:shd w:val="clear" w:color="auto" w:fill="auto"/>
          </w:tcPr>
          <w:p w14:paraId="6D7076B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0E882F3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198822E1" w14:textId="77777777" w:rsidR="00953401" w:rsidRPr="00ED40B3" w:rsidRDefault="00953401" w:rsidP="00953401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Поставщик:</w:t>
            </w:r>
          </w:p>
          <w:p w14:paraId="16AED9AC" w14:textId="0D6BCC51" w:rsidR="00953401" w:rsidRPr="00ED40B3" w:rsidRDefault="00953401" w:rsidP="00953401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4CE15D59" w14:textId="7B89FCA4" w:rsidR="00953401" w:rsidRPr="00ED40B3" w:rsidRDefault="00953401" w:rsidP="00953401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7CC6EC34" w14:textId="77777777" w:rsidR="00953401" w:rsidRPr="00ED40B3" w:rsidRDefault="00953401" w:rsidP="00953401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5C1E2E9E" w14:textId="201FCBC6" w:rsidR="00953401" w:rsidRPr="00E50CA4" w:rsidRDefault="00953401" w:rsidP="00E50CA4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>_________________</w:t>
            </w:r>
            <w:r>
              <w:rPr>
                <w:rFonts w:ascii="Tahoma" w:hAnsi="Tahoma" w:cs="Tahoma"/>
                <w:sz w:val="19"/>
                <w:szCs w:val="19"/>
              </w:rPr>
              <w:tab/>
            </w:r>
          </w:p>
        </w:tc>
      </w:tr>
    </w:tbl>
    <w:p w14:paraId="54C1B427" w14:textId="77777777" w:rsidR="00953401" w:rsidRPr="00ED40B3" w:rsidRDefault="00953401" w:rsidP="00953401">
      <w:pPr>
        <w:pStyle w:val="af2"/>
        <w:rPr>
          <w:rFonts w:ascii="Tahoma" w:hAnsi="Tahoma" w:cs="Tahoma"/>
          <w:b/>
          <w:sz w:val="19"/>
          <w:szCs w:val="19"/>
        </w:rPr>
      </w:pPr>
    </w:p>
    <w:p w14:paraId="1B805517" w14:textId="77777777" w:rsidR="00E50CA4" w:rsidRDefault="00E50CA4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p w14:paraId="17A16454" w14:textId="77777777" w:rsidR="00E50CA4" w:rsidRDefault="00E50CA4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p w14:paraId="0714104F" w14:textId="77777777" w:rsidR="00E50CA4" w:rsidRDefault="00E50CA4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p w14:paraId="653B4B54" w14:textId="77777777" w:rsidR="00E50CA4" w:rsidRDefault="00E50CA4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p w14:paraId="750C97E0" w14:textId="77777777" w:rsidR="00E50CA4" w:rsidRDefault="00E50CA4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p w14:paraId="4155AB7A" w14:textId="77777777" w:rsidR="00E50CA4" w:rsidRDefault="00E50CA4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p w14:paraId="34161D65" w14:textId="77777777" w:rsidR="00E50CA4" w:rsidRDefault="00E50CA4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p w14:paraId="7859B9FD" w14:textId="77777777" w:rsidR="00E50CA4" w:rsidRDefault="00E50CA4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</w:p>
    <w:p w14:paraId="26292AB0" w14:textId="4F728B60" w:rsidR="00953401" w:rsidRPr="00ED40B3" w:rsidRDefault="00953401" w:rsidP="00953401">
      <w:pPr>
        <w:pStyle w:val="af2"/>
        <w:jc w:val="right"/>
        <w:rPr>
          <w:rFonts w:ascii="Tahoma" w:hAnsi="Tahoma" w:cs="Tahoma"/>
          <w:b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t>Приложение №4</w:t>
      </w:r>
    </w:p>
    <w:p w14:paraId="145778B5" w14:textId="77777777" w:rsidR="00953401" w:rsidRPr="00ED40B3" w:rsidRDefault="00953401" w:rsidP="00953401">
      <w:pPr>
        <w:pStyle w:val="af2"/>
        <w:jc w:val="right"/>
        <w:rPr>
          <w:rFonts w:ascii="Tahoma" w:hAnsi="Tahoma" w:cs="Tahoma"/>
          <w:b/>
          <w:noProof/>
          <w:sz w:val="19"/>
          <w:szCs w:val="19"/>
        </w:rPr>
      </w:pPr>
      <w:r w:rsidRPr="00ED40B3">
        <w:rPr>
          <w:rFonts w:ascii="Tahoma" w:hAnsi="Tahoma" w:cs="Tahoma"/>
          <w:b/>
          <w:noProof/>
          <w:sz w:val="19"/>
          <w:szCs w:val="19"/>
        </w:rPr>
        <w:t xml:space="preserve">к Договору поставки оборудования №_____ </w:t>
      </w:r>
    </w:p>
    <w:p w14:paraId="7ABE7844" w14:textId="77777777" w:rsidR="00953401" w:rsidRPr="00ED40B3" w:rsidRDefault="00953401" w:rsidP="00953401">
      <w:pPr>
        <w:pStyle w:val="af2"/>
        <w:jc w:val="right"/>
        <w:rPr>
          <w:rFonts w:ascii="Tahoma" w:hAnsi="Tahoma" w:cs="Tahoma"/>
          <w:b/>
          <w:noProof/>
          <w:sz w:val="19"/>
          <w:szCs w:val="19"/>
        </w:rPr>
      </w:pPr>
      <w:r w:rsidRPr="00ED40B3">
        <w:rPr>
          <w:rFonts w:ascii="Tahoma" w:hAnsi="Tahoma" w:cs="Tahoma"/>
          <w:b/>
          <w:noProof/>
          <w:sz w:val="19"/>
          <w:szCs w:val="19"/>
        </w:rPr>
        <w:t>от «___»_______2022 года</w:t>
      </w:r>
    </w:p>
    <w:p w14:paraId="7818B19A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</w:p>
    <w:p w14:paraId="6662462C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ФОРМА</w:t>
      </w:r>
    </w:p>
    <w:p w14:paraId="632AEF1B" w14:textId="77777777" w:rsidR="00953401" w:rsidRPr="00ED40B3" w:rsidRDefault="00953401" w:rsidP="00953401">
      <w:pPr>
        <w:pStyle w:val="af2"/>
        <w:jc w:val="center"/>
        <w:rPr>
          <w:rFonts w:ascii="Tahoma" w:hAnsi="Tahoma" w:cs="Tahoma"/>
          <w:b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t>АКТ ПРИЕМА-ПЕРЕДАЧИ</w:t>
      </w:r>
    </w:p>
    <w:p w14:paraId="0123D8F2" w14:textId="77777777" w:rsidR="00953401" w:rsidRPr="00ED40B3" w:rsidRDefault="00953401" w:rsidP="00953401">
      <w:pPr>
        <w:pStyle w:val="af2"/>
        <w:jc w:val="center"/>
        <w:rPr>
          <w:rFonts w:ascii="Tahoma" w:hAnsi="Tahoma" w:cs="Tahoma"/>
          <w:b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t>ВЫШЕДШЕГО ИЗ СТРОЯ ОБОРУДОВАНИЯ</w:t>
      </w:r>
    </w:p>
    <w:p w14:paraId="5746723C" w14:textId="77777777" w:rsidR="00953401" w:rsidRPr="00ED40B3" w:rsidRDefault="00953401" w:rsidP="00953401">
      <w:pPr>
        <w:pStyle w:val="af2"/>
        <w:jc w:val="center"/>
        <w:rPr>
          <w:rFonts w:ascii="Tahoma" w:hAnsi="Tahoma" w:cs="Tahoma"/>
          <w:b/>
          <w:sz w:val="19"/>
          <w:szCs w:val="19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53401" w:rsidRPr="00ED40B3" w14:paraId="100B3C7A" w14:textId="77777777" w:rsidTr="00953401">
        <w:tc>
          <w:tcPr>
            <w:tcW w:w="4672" w:type="dxa"/>
            <w:shd w:val="clear" w:color="auto" w:fill="auto"/>
          </w:tcPr>
          <w:p w14:paraId="44995C16" w14:textId="77777777" w:rsidR="00953401" w:rsidRPr="00ED40B3" w:rsidRDefault="00953401" w:rsidP="00953401">
            <w:pPr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г. Бишкек</w:t>
            </w:r>
          </w:p>
        </w:tc>
        <w:tc>
          <w:tcPr>
            <w:tcW w:w="4673" w:type="dxa"/>
            <w:shd w:val="clear" w:color="auto" w:fill="auto"/>
          </w:tcPr>
          <w:p w14:paraId="4A6E99B3" w14:textId="77777777" w:rsidR="00953401" w:rsidRPr="00ED40B3" w:rsidRDefault="00953401" w:rsidP="00953401">
            <w:pPr>
              <w:jc w:val="right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 xml:space="preserve">                  «_____» _______________202__ г.</w:t>
            </w:r>
          </w:p>
        </w:tc>
      </w:tr>
    </w:tbl>
    <w:p w14:paraId="1A1BBCA2" w14:textId="0F97E7C0" w:rsidR="00953401" w:rsidRPr="00ED40B3" w:rsidRDefault="00953401" w:rsidP="00953401">
      <w:pPr>
        <w:ind w:firstLine="708"/>
        <w:jc w:val="both"/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b/>
          <w:sz w:val="19"/>
          <w:szCs w:val="19"/>
        </w:rPr>
        <w:t>ЗАО "Альфа Телеком",</w:t>
      </w:r>
      <w:r w:rsidRPr="00ED40B3">
        <w:rPr>
          <w:rFonts w:ascii="Tahoma" w:hAnsi="Tahoma" w:cs="Tahoma"/>
          <w:sz w:val="19"/>
          <w:szCs w:val="19"/>
        </w:rPr>
        <w:t xml:space="preserve"> именуемый в дальнейшем «Покупатель», в лице Генерального директора </w:t>
      </w:r>
      <w:proofErr w:type="spellStart"/>
      <w:r w:rsidR="00E50CA4">
        <w:rPr>
          <w:rFonts w:ascii="Tahoma" w:hAnsi="Tahoma" w:cs="Tahoma"/>
          <w:sz w:val="19"/>
          <w:szCs w:val="19"/>
        </w:rPr>
        <w:t>Мамытова</w:t>
      </w:r>
      <w:proofErr w:type="spellEnd"/>
      <w:r w:rsidRPr="00ED40B3">
        <w:rPr>
          <w:rFonts w:ascii="Tahoma" w:hAnsi="Tahoma" w:cs="Tahoma"/>
          <w:sz w:val="19"/>
          <w:szCs w:val="19"/>
        </w:rPr>
        <w:t xml:space="preserve"> </w:t>
      </w:r>
      <w:r w:rsidR="00E50CA4">
        <w:rPr>
          <w:rFonts w:ascii="Tahoma" w:hAnsi="Tahoma" w:cs="Tahoma"/>
          <w:sz w:val="19"/>
          <w:szCs w:val="19"/>
        </w:rPr>
        <w:t>Н</w:t>
      </w:r>
      <w:r w:rsidRPr="00ED40B3">
        <w:rPr>
          <w:rFonts w:ascii="Tahoma" w:hAnsi="Tahoma" w:cs="Tahoma"/>
          <w:sz w:val="19"/>
          <w:szCs w:val="19"/>
        </w:rPr>
        <w:t xml:space="preserve">.Т., действующего на основании Устава, с одной стороны, и </w:t>
      </w:r>
      <w:r w:rsidRPr="00ED40B3">
        <w:rPr>
          <w:rFonts w:ascii="Tahoma" w:hAnsi="Tahoma" w:cs="Tahoma"/>
          <w:b/>
          <w:snapToGrid w:val="0"/>
          <w:sz w:val="19"/>
          <w:szCs w:val="19"/>
        </w:rPr>
        <w:t>_____</w:t>
      </w:r>
      <w:r w:rsidRPr="00ED40B3">
        <w:rPr>
          <w:rFonts w:ascii="Tahoma" w:hAnsi="Tahoma" w:cs="Tahoma"/>
          <w:b/>
          <w:sz w:val="19"/>
          <w:szCs w:val="19"/>
        </w:rPr>
        <w:t>,</w:t>
      </w:r>
      <w:r w:rsidRPr="00ED40B3">
        <w:rPr>
          <w:rFonts w:ascii="Tahoma" w:hAnsi="Tahoma" w:cs="Tahoma"/>
          <w:sz w:val="19"/>
          <w:szCs w:val="19"/>
        </w:rPr>
        <w:t>именуемое в дальнейшем «Поставщик», в лице _______., с другой стороны, далее вместе именуемые «Стороны», а каждое по отдельности – «Сторона», в рамках Договора № __ от «__» ___________20___, согласно ______________, составили настоящий Акт приема-передачи о том, что Покупатель передал, а Поставщик принял неисправный материал для отправки Производителю.</w:t>
      </w:r>
    </w:p>
    <w:p w14:paraId="3520620D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  <w:r w:rsidRPr="00ED40B3">
        <w:rPr>
          <w:rFonts w:ascii="Tahoma" w:hAnsi="Tahoma" w:cs="Tahoma"/>
          <w:sz w:val="19"/>
          <w:szCs w:val="19"/>
        </w:rPr>
        <w:t>Место отправки: ______________________________.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0"/>
        <w:gridCol w:w="2380"/>
        <w:gridCol w:w="1559"/>
        <w:gridCol w:w="2694"/>
      </w:tblGrid>
      <w:tr w:rsidR="00953401" w:rsidRPr="00ED40B3" w14:paraId="04C77428" w14:textId="77777777" w:rsidTr="00953401">
        <w:trPr>
          <w:trHeight w:val="293"/>
        </w:trPr>
        <w:tc>
          <w:tcPr>
            <w:tcW w:w="28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65E6656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 xml:space="preserve">Наименование материала </w:t>
            </w:r>
          </w:p>
        </w:tc>
        <w:tc>
          <w:tcPr>
            <w:tcW w:w="23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E88D45F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Серийный номер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248264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К/во (</w:t>
            </w:r>
            <w:proofErr w:type="spellStart"/>
            <w:r w:rsidRPr="00ED40B3">
              <w:rPr>
                <w:rFonts w:ascii="Tahoma" w:hAnsi="Tahoma" w:cs="Tahoma"/>
                <w:b/>
                <w:sz w:val="19"/>
                <w:szCs w:val="19"/>
              </w:rPr>
              <w:t>шт</w:t>
            </w:r>
            <w:proofErr w:type="spellEnd"/>
            <w:r w:rsidRPr="00ED40B3">
              <w:rPr>
                <w:rFonts w:ascii="Tahoma" w:hAnsi="Tahoma" w:cs="Tahoma"/>
                <w:b/>
                <w:sz w:val="19"/>
                <w:szCs w:val="19"/>
              </w:rPr>
              <w:t>)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F0CBC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Описание неисправности</w:t>
            </w:r>
          </w:p>
        </w:tc>
      </w:tr>
      <w:tr w:rsidR="00953401" w:rsidRPr="00ED40B3" w14:paraId="1C455759" w14:textId="77777777" w:rsidTr="00953401">
        <w:trPr>
          <w:trHeight w:val="243"/>
        </w:trPr>
        <w:tc>
          <w:tcPr>
            <w:tcW w:w="28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2BFDF9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3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5F1CBD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260099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4F1D356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</w:tc>
      </w:tr>
    </w:tbl>
    <w:p w14:paraId="2B34A14A" w14:textId="77777777" w:rsidR="00953401" w:rsidRPr="00ED40B3" w:rsidRDefault="00953401" w:rsidP="00953401">
      <w:pPr>
        <w:rPr>
          <w:rFonts w:ascii="Tahoma" w:hAnsi="Tahoma" w:cs="Tahoma"/>
          <w:sz w:val="19"/>
          <w:szCs w:val="19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706"/>
        <w:gridCol w:w="1865"/>
        <w:gridCol w:w="170"/>
        <w:gridCol w:w="4175"/>
      </w:tblGrid>
      <w:tr w:rsidR="00953401" w:rsidRPr="00ED40B3" w14:paraId="4F0C440A" w14:textId="77777777" w:rsidTr="00953401">
        <w:tc>
          <w:tcPr>
            <w:tcW w:w="4571" w:type="dxa"/>
            <w:gridSpan w:val="2"/>
            <w:shd w:val="clear" w:color="auto" w:fill="auto"/>
          </w:tcPr>
          <w:p w14:paraId="1D1C50F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Передал:</w:t>
            </w:r>
          </w:p>
          <w:p w14:paraId="625A558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4345" w:type="dxa"/>
            <w:gridSpan w:val="2"/>
            <w:shd w:val="clear" w:color="auto" w:fill="auto"/>
          </w:tcPr>
          <w:p w14:paraId="3E90721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Принял:</w:t>
            </w:r>
          </w:p>
          <w:p w14:paraId="46769A5A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2F260974" w14:textId="77777777" w:rsidTr="00953401">
        <w:tc>
          <w:tcPr>
            <w:tcW w:w="4571" w:type="dxa"/>
            <w:gridSpan w:val="2"/>
            <w:shd w:val="clear" w:color="auto" w:fill="auto"/>
          </w:tcPr>
          <w:p w14:paraId="249B093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Специалист склада</w:t>
            </w:r>
          </w:p>
          <w:p w14:paraId="6ABCD400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_________________________</w:t>
            </w:r>
          </w:p>
        </w:tc>
        <w:tc>
          <w:tcPr>
            <w:tcW w:w="4345" w:type="dxa"/>
            <w:gridSpan w:val="2"/>
            <w:shd w:val="clear" w:color="auto" w:fill="auto"/>
          </w:tcPr>
          <w:p w14:paraId="691DE21C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Поставщик</w:t>
            </w:r>
          </w:p>
          <w:p w14:paraId="3A782B6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_____________________</w:t>
            </w:r>
          </w:p>
        </w:tc>
      </w:tr>
      <w:tr w:rsidR="00953401" w:rsidRPr="00ED40B3" w14:paraId="01D8D5C2" w14:textId="77777777" w:rsidTr="00953401">
        <w:trPr>
          <w:trHeight w:val="332"/>
        </w:trPr>
        <w:tc>
          <w:tcPr>
            <w:tcW w:w="2706" w:type="dxa"/>
            <w:shd w:val="clear" w:color="auto" w:fill="auto"/>
          </w:tcPr>
          <w:p w14:paraId="6145645B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3E27E042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Согласовано:</w:t>
            </w:r>
          </w:p>
        </w:tc>
        <w:tc>
          <w:tcPr>
            <w:tcW w:w="2035" w:type="dxa"/>
            <w:gridSpan w:val="2"/>
            <w:shd w:val="clear" w:color="auto" w:fill="auto"/>
          </w:tcPr>
          <w:p w14:paraId="1AD31EB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304E2B0C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4175" w:type="dxa"/>
            <w:shd w:val="clear" w:color="auto" w:fill="auto"/>
          </w:tcPr>
          <w:p w14:paraId="41D639A9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526EDB1D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426F1ABD" w14:textId="77777777" w:rsidTr="00953401">
        <w:trPr>
          <w:trHeight w:val="200"/>
        </w:trPr>
        <w:tc>
          <w:tcPr>
            <w:tcW w:w="2706" w:type="dxa"/>
            <w:shd w:val="clear" w:color="auto" w:fill="auto"/>
          </w:tcPr>
          <w:p w14:paraId="768D2E5E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 xml:space="preserve">___________________ </w:t>
            </w:r>
          </w:p>
        </w:tc>
        <w:tc>
          <w:tcPr>
            <w:tcW w:w="2035" w:type="dxa"/>
            <w:gridSpan w:val="2"/>
            <w:shd w:val="clear" w:color="auto" w:fill="auto"/>
          </w:tcPr>
          <w:p w14:paraId="2138C38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4175" w:type="dxa"/>
            <w:shd w:val="clear" w:color="auto" w:fill="auto"/>
          </w:tcPr>
          <w:p w14:paraId="19B150A2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____________________</w:t>
            </w:r>
          </w:p>
        </w:tc>
      </w:tr>
      <w:tr w:rsidR="00953401" w:rsidRPr="00ED40B3" w14:paraId="0A3BC717" w14:textId="77777777" w:rsidTr="00953401">
        <w:trPr>
          <w:trHeight w:val="246"/>
        </w:trPr>
        <w:tc>
          <w:tcPr>
            <w:tcW w:w="2706" w:type="dxa"/>
            <w:shd w:val="clear" w:color="auto" w:fill="auto"/>
          </w:tcPr>
          <w:p w14:paraId="3B618DDE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035" w:type="dxa"/>
            <w:gridSpan w:val="2"/>
            <w:shd w:val="clear" w:color="auto" w:fill="auto"/>
          </w:tcPr>
          <w:p w14:paraId="288C42E2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подпись)</w:t>
            </w:r>
          </w:p>
        </w:tc>
        <w:tc>
          <w:tcPr>
            <w:tcW w:w="4175" w:type="dxa"/>
            <w:shd w:val="clear" w:color="auto" w:fill="auto"/>
          </w:tcPr>
          <w:p w14:paraId="27EEABA6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0143B90E" w14:textId="77777777" w:rsidTr="00953401">
        <w:trPr>
          <w:trHeight w:val="278"/>
        </w:trPr>
        <w:tc>
          <w:tcPr>
            <w:tcW w:w="2706" w:type="dxa"/>
            <w:shd w:val="clear" w:color="auto" w:fill="auto"/>
          </w:tcPr>
          <w:p w14:paraId="32517148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___________________</w:t>
            </w:r>
          </w:p>
        </w:tc>
        <w:tc>
          <w:tcPr>
            <w:tcW w:w="2035" w:type="dxa"/>
            <w:gridSpan w:val="2"/>
            <w:shd w:val="clear" w:color="auto" w:fill="auto"/>
          </w:tcPr>
          <w:p w14:paraId="7973AC46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4175" w:type="dxa"/>
            <w:shd w:val="clear" w:color="auto" w:fill="auto"/>
          </w:tcPr>
          <w:p w14:paraId="65A4E07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____________________</w:t>
            </w:r>
          </w:p>
        </w:tc>
      </w:tr>
      <w:tr w:rsidR="00953401" w:rsidRPr="00ED40B3" w14:paraId="6EA84AEF" w14:textId="77777777" w:rsidTr="00953401">
        <w:trPr>
          <w:trHeight w:val="254"/>
        </w:trPr>
        <w:tc>
          <w:tcPr>
            <w:tcW w:w="2706" w:type="dxa"/>
            <w:shd w:val="clear" w:color="auto" w:fill="auto"/>
          </w:tcPr>
          <w:p w14:paraId="1E1F0BAE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035" w:type="dxa"/>
            <w:gridSpan w:val="2"/>
            <w:shd w:val="clear" w:color="auto" w:fill="auto"/>
          </w:tcPr>
          <w:p w14:paraId="280FD187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подпись)</w:t>
            </w:r>
          </w:p>
        </w:tc>
        <w:tc>
          <w:tcPr>
            <w:tcW w:w="4175" w:type="dxa"/>
            <w:shd w:val="clear" w:color="auto" w:fill="auto"/>
          </w:tcPr>
          <w:p w14:paraId="01E5F9AE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953401" w:rsidRPr="00ED40B3" w14:paraId="1E66A83F" w14:textId="77777777" w:rsidTr="00953401">
        <w:trPr>
          <w:trHeight w:val="285"/>
        </w:trPr>
        <w:tc>
          <w:tcPr>
            <w:tcW w:w="2706" w:type="dxa"/>
            <w:shd w:val="clear" w:color="auto" w:fill="auto"/>
          </w:tcPr>
          <w:p w14:paraId="494F964B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___________________</w:t>
            </w:r>
          </w:p>
        </w:tc>
        <w:tc>
          <w:tcPr>
            <w:tcW w:w="2035" w:type="dxa"/>
            <w:gridSpan w:val="2"/>
            <w:shd w:val="clear" w:color="auto" w:fill="auto"/>
          </w:tcPr>
          <w:p w14:paraId="0D459DEE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4175" w:type="dxa"/>
            <w:shd w:val="clear" w:color="auto" w:fill="auto"/>
          </w:tcPr>
          <w:p w14:paraId="42C86F67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____________________</w:t>
            </w:r>
          </w:p>
        </w:tc>
      </w:tr>
      <w:tr w:rsidR="00953401" w:rsidRPr="00ED40B3" w14:paraId="38BF099F" w14:textId="77777777" w:rsidTr="00953401">
        <w:trPr>
          <w:trHeight w:val="276"/>
        </w:trPr>
        <w:tc>
          <w:tcPr>
            <w:tcW w:w="2706" w:type="dxa"/>
            <w:shd w:val="clear" w:color="auto" w:fill="auto"/>
          </w:tcPr>
          <w:p w14:paraId="63514CF4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2035" w:type="dxa"/>
            <w:gridSpan w:val="2"/>
            <w:shd w:val="clear" w:color="auto" w:fill="auto"/>
          </w:tcPr>
          <w:p w14:paraId="41022533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(подпись)</w:t>
            </w:r>
          </w:p>
        </w:tc>
        <w:tc>
          <w:tcPr>
            <w:tcW w:w="4175" w:type="dxa"/>
            <w:shd w:val="clear" w:color="auto" w:fill="auto"/>
          </w:tcPr>
          <w:p w14:paraId="0A59F956" w14:textId="77777777" w:rsidR="00953401" w:rsidRPr="00ED40B3" w:rsidRDefault="00953401" w:rsidP="00953401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</w:tbl>
    <w:p w14:paraId="13E0E724" w14:textId="77777777" w:rsidR="00953401" w:rsidRDefault="00953401" w:rsidP="00953401">
      <w:pPr>
        <w:rPr>
          <w:rFonts w:ascii="Tahoma" w:hAnsi="Tahoma" w:cs="Tahoma"/>
          <w:b/>
          <w:sz w:val="19"/>
          <w:szCs w:val="19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552"/>
        <w:gridCol w:w="4265"/>
      </w:tblGrid>
      <w:tr w:rsidR="00E50CA4" w:rsidRPr="00ED40B3" w14:paraId="593F4242" w14:textId="77777777" w:rsidTr="00A3287C">
        <w:trPr>
          <w:trHeight w:val="429"/>
        </w:trPr>
        <w:tc>
          <w:tcPr>
            <w:tcW w:w="4552" w:type="dxa"/>
            <w:shd w:val="clear" w:color="auto" w:fill="auto"/>
          </w:tcPr>
          <w:p w14:paraId="38B5514D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ЗАО «Альфа Телеком»</w:t>
            </w:r>
          </w:p>
        </w:tc>
        <w:tc>
          <w:tcPr>
            <w:tcW w:w="4265" w:type="dxa"/>
            <w:shd w:val="clear" w:color="auto" w:fill="auto"/>
          </w:tcPr>
          <w:p w14:paraId="1EFCC5CD" w14:textId="77777777" w:rsidR="00E50CA4" w:rsidRPr="00ED40B3" w:rsidRDefault="00E50CA4" w:rsidP="00A3287C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623D003E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sz w:val="19"/>
                <w:szCs w:val="19"/>
                <w:lang w:val="en-US"/>
              </w:rPr>
            </w:pPr>
          </w:p>
        </w:tc>
      </w:tr>
      <w:tr w:rsidR="00E50CA4" w:rsidRPr="00ED40B3" w14:paraId="2DDCFFC7" w14:textId="77777777" w:rsidTr="00A3287C">
        <w:trPr>
          <w:trHeight w:val="691"/>
        </w:trPr>
        <w:tc>
          <w:tcPr>
            <w:tcW w:w="4552" w:type="dxa"/>
            <w:shd w:val="clear" w:color="auto" w:fill="auto"/>
          </w:tcPr>
          <w:p w14:paraId="6ADDC1DB" w14:textId="77777777" w:rsidR="00E50CA4" w:rsidRPr="00ED40B3" w:rsidRDefault="00E50CA4" w:rsidP="00A3287C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Генеральный директор</w:t>
            </w:r>
          </w:p>
          <w:p w14:paraId="5862CD44" w14:textId="77777777" w:rsidR="00E50CA4" w:rsidRPr="00ED40B3" w:rsidRDefault="00E50CA4" w:rsidP="00A3287C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61699A52" w14:textId="77777777" w:rsidR="00E50CA4" w:rsidRPr="00ED40B3" w:rsidRDefault="00E50CA4" w:rsidP="00A3287C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proofErr w:type="spellStart"/>
            <w:r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амытов</w:t>
            </w:r>
            <w:proofErr w:type="spellEnd"/>
            <w:r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 xml:space="preserve"> Н</w:t>
            </w: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.Т.________________</w:t>
            </w:r>
          </w:p>
          <w:p w14:paraId="2B5215DB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.П.</w:t>
            </w:r>
          </w:p>
        </w:tc>
        <w:tc>
          <w:tcPr>
            <w:tcW w:w="4265" w:type="dxa"/>
            <w:shd w:val="clear" w:color="auto" w:fill="auto"/>
          </w:tcPr>
          <w:p w14:paraId="071D32C7" w14:textId="77777777" w:rsidR="00E50CA4" w:rsidRPr="00ED40B3" w:rsidRDefault="00E50CA4" w:rsidP="00A3287C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0631A2F6" w14:textId="77777777" w:rsidR="00E50CA4" w:rsidRPr="00ED40B3" w:rsidRDefault="00E50CA4" w:rsidP="00A3287C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3945605B" w14:textId="77777777" w:rsidR="00E50CA4" w:rsidRPr="00ED40B3" w:rsidRDefault="00E50CA4" w:rsidP="00A3287C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.________________</w:t>
            </w:r>
          </w:p>
          <w:p w14:paraId="358E443F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eastAsia="Times New Roman" w:hAnsi="Tahoma" w:cs="Tahoma"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.П.</w:t>
            </w:r>
          </w:p>
        </w:tc>
      </w:tr>
      <w:tr w:rsidR="00E50CA4" w:rsidRPr="00ED40B3" w14:paraId="3BF9E812" w14:textId="77777777" w:rsidTr="00A3287C">
        <w:trPr>
          <w:trHeight w:val="541"/>
        </w:trPr>
        <w:tc>
          <w:tcPr>
            <w:tcW w:w="4552" w:type="dxa"/>
            <w:shd w:val="clear" w:color="auto" w:fill="auto"/>
          </w:tcPr>
          <w:p w14:paraId="124D356F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  <w:tc>
          <w:tcPr>
            <w:tcW w:w="4265" w:type="dxa"/>
            <w:shd w:val="clear" w:color="auto" w:fill="auto"/>
          </w:tcPr>
          <w:p w14:paraId="3707A962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</w:tc>
      </w:tr>
      <w:tr w:rsidR="00E50CA4" w:rsidRPr="00ED40B3" w14:paraId="3C7509E0" w14:textId="77777777" w:rsidTr="00A3287C">
        <w:tblPrEx>
          <w:jc w:val="center"/>
        </w:tblPrEx>
        <w:trPr>
          <w:trHeight w:val="1966"/>
          <w:jc w:val="center"/>
        </w:trPr>
        <w:tc>
          <w:tcPr>
            <w:tcW w:w="4552" w:type="dxa"/>
          </w:tcPr>
          <w:p w14:paraId="7D48E1B6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  <w:r w:rsidRPr="00ED40B3">
              <w:rPr>
                <w:rFonts w:ascii="Tahoma" w:hAnsi="Tahoma" w:cs="Tahoma"/>
                <w:sz w:val="19"/>
                <w:szCs w:val="19"/>
              </w:rPr>
              <w:t>Форма Акта согласована:</w:t>
            </w:r>
          </w:p>
          <w:p w14:paraId="700807E3" w14:textId="77777777" w:rsidR="00E50CA4" w:rsidRPr="00ED40B3" w:rsidRDefault="00E50CA4" w:rsidP="00A3287C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</w:p>
          <w:p w14:paraId="7F238A92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Покупатель:</w:t>
            </w:r>
          </w:p>
          <w:p w14:paraId="1187EDAA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ЗАО «Альфа Телеком»</w:t>
            </w:r>
          </w:p>
          <w:p w14:paraId="26B55885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Генеральный директор</w:t>
            </w:r>
          </w:p>
          <w:p w14:paraId="16119DEB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b/>
                <w:sz w:val="19"/>
                <w:szCs w:val="19"/>
              </w:rPr>
            </w:pPr>
          </w:p>
          <w:p w14:paraId="3CE3EB4E" w14:textId="77777777" w:rsidR="00E50CA4" w:rsidRPr="00ED40B3" w:rsidRDefault="00E50CA4" w:rsidP="00A3287C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t xml:space="preserve">_________________  </w:t>
            </w:r>
            <w:r w:rsidRPr="00ED40B3">
              <w:rPr>
                <w:rFonts w:ascii="Tahoma" w:eastAsia="Times New Roman" w:hAnsi="Tahoma" w:cs="Tahoma"/>
                <w:b/>
                <w:sz w:val="19"/>
                <w:szCs w:val="19"/>
                <w:lang w:eastAsia="ru-RU"/>
              </w:rPr>
              <w:br/>
            </w:r>
            <w:proofErr w:type="spellStart"/>
            <w:r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>Мамытов</w:t>
            </w:r>
            <w:proofErr w:type="spellEnd"/>
            <w:r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 xml:space="preserve"> Н</w:t>
            </w:r>
            <w:r w:rsidRPr="00ED40B3"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>.Т.</w:t>
            </w:r>
          </w:p>
        </w:tc>
        <w:tc>
          <w:tcPr>
            <w:tcW w:w="4265" w:type="dxa"/>
            <w:shd w:val="clear" w:color="auto" w:fill="auto"/>
          </w:tcPr>
          <w:p w14:paraId="0EC6EC40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00620FB9" w14:textId="77777777" w:rsidR="00E50CA4" w:rsidRPr="00ED40B3" w:rsidRDefault="00E50CA4" w:rsidP="00A3287C">
            <w:pPr>
              <w:spacing w:after="0" w:line="240" w:lineRule="auto"/>
              <w:rPr>
                <w:rFonts w:ascii="Tahoma" w:hAnsi="Tahoma" w:cs="Tahoma"/>
                <w:sz w:val="19"/>
                <w:szCs w:val="19"/>
              </w:rPr>
            </w:pPr>
          </w:p>
          <w:p w14:paraId="4D01CFB9" w14:textId="77777777" w:rsidR="00E50CA4" w:rsidRPr="00ED40B3" w:rsidRDefault="00E50CA4" w:rsidP="00A3287C">
            <w:pPr>
              <w:pStyle w:val="af2"/>
              <w:rPr>
                <w:rFonts w:ascii="Tahoma" w:hAnsi="Tahoma" w:cs="Tahoma"/>
                <w:b/>
                <w:sz w:val="19"/>
                <w:szCs w:val="19"/>
              </w:rPr>
            </w:pPr>
            <w:r w:rsidRPr="00ED40B3">
              <w:rPr>
                <w:rFonts w:ascii="Tahoma" w:hAnsi="Tahoma" w:cs="Tahoma"/>
                <w:b/>
                <w:sz w:val="19"/>
                <w:szCs w:val="19"/>
              </w:rPr>
              <w:t>Поставщик:</w:t>
            </w:r>
          </w:p>
          <w:p w14:paraId="598AC9CB" w14:textId="77777777" w:rsidR="00E50CA4" w:rsidRPr="00ED40B3" w:rsidRDefault="00E50CA4" w:rsidP="00A3287C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3C6C53F4" w14:textId="77777777" w:rsidR="00E50CA4" w:rsidRPr="00ED40B3" w:rsidRDefault="00E50CA4" w:rsidP="00A3287C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22DD7E00" w14:textId="77777777" w:rsidR="00E50CA4" w:rsidRPr="00ED40B3" w:rsidRDefault="00E50CA4" w:rsidP="00A3287C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</w:p>
          <w:p w14:paraId="26378EFB" w14:textId="77777777" w:rsidR="00E50CA4" w:rsidRPr="00E50CA4" w:rsidRDefault="00E50CA4" w:rsidP="00A3287C">
            <w:pPr>
              <w:pStyle w:val="af2"/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</w:pPr>
            <w:r w:rsidRPr="00ED40B3">
              <w:rPr>
                <w:rFonts w:ascii="Tahoma" w:eastAsia="Times New Roman" w:hAnsi="Tahoma" w:cs="Tahoma"/>
                <w:b/>
                <w:color w:val="000000"/>
                <w:spacing w:val="-1"/>
                <w:w w:val="103"/>
                <w:sz w:val="19"/>
                <w:szCs w:val="19"/>
                <w:lang w:eastAsia="ru-RU"/>
              </w:rPr>
              <w:t>_________________</w:t>
            </w:r>
            <w:r>
              <w:rPr>
                <w:rFonts w:ascii="Tahoma" w:hAnsi="Tahoma" w:cs="Tahoma"/>
                <w:sz w:val="19"/>
                <w:szCs w:val="19"/>
              </w:rPr>
              <w:tab/>
            </w:r>
          </w:p>
        </w:tc>
      </w:tr>
    </w:tbl>
    <w:p w14:paraId="2D3CA06B" w14:textId="77777777" w:rsidR="00953401" w:rsidRPr="00F96CF6" w:rsidRDefault="00953401" w:rsidP="004E0169">
      <w:pPr>
        <w:tabs>
          <w:tab w:val="left" w:pos="284"/>
        </w:tabs>
        <w:spacing w:after="0" w:line="240" w:lineRule="auto"/>
        <w:jc w:val="both"/>
        <w:rPr>
          <w:rFonts w:ascii="Tahoma" w:hAnsi="Tahoma" w:cs="Tahoma"/>
          <w:noProof/>
          <w:sz w:val="19"/>
          <w:szCs w:val="19"/>
        </w:rPr>
      </w:pPr>
    </w:p>
    <w:sectPr w:rsidR="00953401" w:rsidRPr="00F96CF6" w:rsidSect="00A57B01">
      <w:footerReference w:type="default" r:id="rId12"/>
      <w:pgSz w:w="11906" w:h="16838"/>
      <w:pgMar w:top="568" w:right="850" w:bottom="851" w:left="1134" w:header="708" w:footer="4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B9B783" w14:textId="77777777" w:rsidR="004A21A9" w:rsidRDefault="004A21A9">
      <w:pPr>
        <w:spacing w:after="0" w:line="240" w:lineRule="auto"/>
      </w:pPr>
      <w:r>
        <w:separator/>
      </w:r>
    </w:p>
  </w:endnote>
  <w:endnote w:type="continuationSeparator" w:id="0">
    <w:p w14:paraId="634145E7" w14:textId="77777777" w:rsidR="004A21A9" w:rsidRDefault="004A21A9">
      <w:pPr>
        <w:spacing w:after="0" w:line="240" w:lineRule="auto"/>
      </w:pPr>
      <w:r>
        <w:continuationSeparator/>
      </w:r>
    </w:p>
  </w:endnote>
  <w:endnote w:type="continuationNotice" w:id="1">
    <w:p w14:paraId="20144E38" w14:textId="77777777" w:rsidR="004A21A9" w:rsidRDefault="004A21A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FCF534" w14:textId="7E22A4A1" w:rsidR="00A3287C" w:rsidRPr="00873049" w:rsidRDefault="00A3287C" w:rsidP="00953401">
    <w:pPr>
      <w:pStyle w:val="ac"/>
      <w:jc w:val="center"/>
    </w:pPr>
    <w:r w:rsidRPr="000A0AF9">
      <w:rPr>
        <w:color w:val="FFFFFF" w:themeColor="background1"/>
      </w:rPr>
      <w:t xml:space="preserve">Ефимов А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F5C756" w14:textId="77777777" w:rsidR="00A3287C" w:rsidRDefault="00A3287C" w:rsidP="009B088A">
    <w:pPr>
      <w:pStyle w:val="ac"/>
      <w:tabs>
        <w:tab w:val="left" w:pos="360"/>
        <w:tab w:val="right" w:pos="9475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C91E98" w14:textId="77777777" w:rsidR="004A21A9" w:rsidRDefault="004A21A9">
      <w:pPr>
        <w:spacing w:after="0" w:line="240" w:lineRule="auto"/>
      </w:pPr>
      <w:r>
        <w:separator/>
      </w:r>
    </w:p>
  </w:footnote>
  <w:footnote w:type="continuationSeparator" w:id="0">
    <w:p w14:paraId="5A1B7F80" w14:textId="77777777" w:rsidR="004A21A9" w:rsidRDefault="004A21A9">
      <w:pPr>
        <w:spacing w:after="0" w:line="240" w:lineRule="auto"/>
      </w:pPr>
      <w:r>
        <w:continuationSeparator/>
      </w:r>
    </w:p>
  </w:footnote>
  <w:footnote w:type="continuationNotice" w:id="1">
    <w:p w14:paraId="04045D41" w14:textId="77777777" w:rsidR="004A21A9" w:rsidRDefault="004A21A9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372"/>
        </w:tabs>
        <w:ind w:left="372" w:hanging="372"/>
      </w:p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</w:lvl>
  </w:abstractNum>
  <w:abstractNum w:abstractNumId="1" w15:restartNumberingAfterBreak="0">
    <w:nsid w:val="05203DE7"/>
    <w:multiLevelType w:val="hybridMultilevel"/>
    <w:tmpl w:val="9A9A7DC6"/>
    <w:lvl w:ilvl="0" w:tplc="7BCCD49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44738F"/>
    <w:multiLevelType w:val="hybridMultilevel"/>
    <w:tmpl w:val="CDAA8E5A"/>
    <w:lvl w:ilvl="0" w:tplc="F502F418">
      <w:start w:val="191"/>
      <w:numFmt w:val="bullet"/>
      <w:lvlText w:val="-"/>
      <w:lvlJc w:val="left"/>
      <w:pPr>
        <w:ind w:left="420" w:hanging="360"/>
      </w:pPr>
      <w:rPr>
        <w:rFonts w:ascii="Tahoma" w:eastAsiaTheme="minorHAnsi" w:hAnsi="Tahoma" w:cs="Tahoma" w:hint="default"/>
      </w:rPr>
    </w:lvl>
    <w:lvl w:ilvl="1" w:tplc="041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" w15:restartNumberingAfterBreak="0">
    <w:nsid w:val="12196A2D"/>
    <w:multiLevelType w:val="hybridMultilevel"/>
    <w:tmpl w:val="8CFE5DA8"/>
    <w:lvl w:ilvl="0" w:tplc="634CCC2E">
      <w:start w:val="1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15BC142B"/>
    <w:multiLevelType w:val="hybridMultilevel"/>
    <w:tmpl w:val="3AC8623A"/>
    <w:lvl w:ilvl="0" w:tplc="0419000F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474432"/>
    <w:multiLevelType w:val="hybridMultilevel"/>
    <w:tmpl w:val="CAF490CA"/>
    <w:lvl w:ilvl="0" w:tplc="00DE961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5D2884"/>
    <w:multiLevelType w:val="multilevel"/>
    <w:tmpl w:val="D2DCCA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19806A12"/>
    <w:multiLevelType w:val="hybridMultilevel"/>
    <w:tmpl w:val="B4443620"/>
    <w:lvl w:ilvl="0" w:tplc="04190001">
      <w:start w:val="1"/>
      <w:numFmt w:val="bullet"/>
      <w:lvlText w:val=""/>
      <w:lvlJc w:val="left"/>
      <w:pPr>
        <w:ind w:left="8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9" w:hanging="360"/>
      </w:pPr>
      <w:rPr>
        <w:rFonts w:ascii="Wingdings" w:hAnsi="Wingdings" w:hint="default"/>
      </w:rPr>
    </w:lvl>
  </w:abstractNum>
  <w:abstractNum w:abstractNumId="8" w15:restartNumberingAfterBreak="0">
    <w:nsid w:val="19A04436"/>
    <w:multiLevelType w:val="multilevel"/>
    <w:tmpl w:val="D2DCCA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1B843EB3"/>
    <w:multiLevelType w:val="hybridMultilevel"/>
    <w:tmpl w:val="ED0228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A74ACF"/>
    <w:multiLevelType w:val="hybridMultilevel"/>
    <w:tmpl w:val="8DEE68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07253F"/>
    <w:multiLevelType w:val="multilevel"/>
    <w:tmpl w:val="26E476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D031A17"/>
    <w:multiLevelType w:val="multilevel"/>
    <w:tmpl w:val="3E0EFE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342260C"/>
    <w:multiLevelType w:val="hybridMultilevel"/>
    <w:tmpl w:val="20525244"/>
    <w:lvl w:ilvl="0" w:tplc="2430A6D8">
      <w:start w:val="9"/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597FB7"/>
    <w:multiLevelType w:val="multilevel"/>
    <w:tmpl w:val="E9AACA84"/>
    <w:lvl w:ilvl="0">
      <w:start w:val="11"/>
      <w:numFmt w:val="decimal"/>
      <w:lvlText w:val="%1."/>
      <w:lvlJc w:val="left"/>
      <w:pPr>
        <w:ind w:left="435" w:hanging="435"/>
      </w:pPr>
    </w:lvl>
    <w:lvl w:ilvl="1">
      <w:start w:val="4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15" w15:restartNumberingAfterBreak="0">
    <w:nsid w:val="38BA7E3F"/>
    <w:multiLevelType w:val="hybridMultilevel"/>
    <w:tmpl w:val="2CE6FF2A"/>
    <w:styleLink w:val="20"/>
    <w:lvl w:ilvl="0" w:tplc="9DC05A42">
      <w:start w:val="1"/>
      <w:numFmt w:val="decimal"/>
      <w:lvlText w:val="%1."/>
      <w:lvlJc w:val="left"/>
      <w:pPr>
        <w:ind w:left="72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1CBC9F18">
      <w:start w:val="1"/>
      <w:numFmt w:val="lowerLetter"/>
      <w:lvlText w:val="%2."/>
      <w:lvlJc w:val="left"/>
      <w:pPr>
        <w:ind w:left="14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C67C3D90">
      <w:start w:val="1"/>
      <w:numFmt w:val="lowerRoman"/>
      <w:lvlText w:val="%3."/>
      <w:lvlJc w:val="left"/>
      <w:pPr>
        <w:ind w:left="216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45DC5AEA">
      <w:start w:val="1"/>
      <w:numFmt w:val="decimal"/>
      <w:lvlText w:val="%4."/>
      <w:lvlJc w:val="left"/>
      <w:pPr>
        <w:ind w:left="288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2D6AB556">
      <w:start w:val="1"/>
      <w:numFmt w:val="lowerLetter"/>
      <w:lvlText w:val="%5."/>
      <w:lvlJc w:val="left"/>
      <w:pPr>
        <w:ind w:left="360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7B66D82">
      <w:start w:val="1"/>
      <w:numFmt w:val="lowerRoman"/>
      <w:lvlText w:val="%6."/>
      <w:lvlJc w:val="left"/>
      <w:pPr>
        <w:ind w:left="432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A3EE7700">
      <w:start w:val="1"/>
      <w:numFmt w:val="decimal"/>
      <w:lvlText w:val="%7."/>
      <w:lvlJc w:val="left"/>
      <w:pPr>
        <w:ind w:left="504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DC8C64D8">
      <w:start w:val="1"/>
      <w:numFmt w:val="lowerLetter"/>
      <w:lvlText w:val="%8."/>
      <w:lvlJc w:val="left"/>
      <w:pPr>
        <w:ind w:left="57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0F7C4630">
      <w:start w:val="1"/>
      <w:numFmt w:val="lowerRoman"/>
      <w:lvlText w:val="%9."/>
      <w:lvlJc w:val="left"/>
      <w:pPr>
        <w:ind w:left="6480" w:hanging="287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6" w15:restartNumberingAfterBreak="0">
    <w:nsid w:val="396C2EF0"/>
    <w:multiLevelType w:val="multilevel"/>
    <w:tmpl w:val="C292E326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00" w:hanging="2160"/>
      </w:pPr>
      <w:rPr>
        <w:rFonts w:hint="default"/>
      </w:rPr>
    </w:lvl>
  </w:abstractNum>
  <w:abstractNum w:abstractNumId="17" w15:restartNumberingAfterBreak="0">
    <w:nsid w:val="3C0D6FEC"/>
    <w:multiLevelType w:val="multilevel"/>
    <w:tmpl w:val="D2DCCA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8" w15:restartNumberingAfterBreak="0">
    <w:nsid w:val="3DA0667B"/>
    <w:multiLevelType w:val="hybridMultilevel"/>
    <w:tmpl w:val="A45003BE"/>
    <w:lvl w:ilvl="0" w:tplc="0419000F">
      <w:start w:val="1"/>
      <w:numFmt w:val="decimal"/>
      <w:lvlText w:val="%1."/>
      <w:lvlJc w:val="left"/>
      <w:pPr>
        <w:ind w:left="663" w:hanging="360"/>
      </w:pPr>
    </w:lvl>
    <w:lvl w:ilvl="1" w:tplc="04190019" w:tentative="1">
      <w:start w:val="1"/>
      <w:numFmt w:val="lowerLetter"/>
      <w:lvlText w:val="%2."/>
      <w:lvlJc w:val="left"/>
      <w:pPr>
        <w:ind w:left="1383" w:hanging="360"/>
      </w:pPr>
    </w:lvl>
    <w:lvl w:ilvl="2" w:tplc="0419001B" w:tentative="1">
      <w:start w:val="1"/>
      <w:numFmt w:val="lowerRoman"/>
      <w:lvlText w:val="%3."/>
      <w:lvlJc w:val="right"/>
      <w:pPr>
        <w:ind w:left="2103" w:hanging="180"/>
      </w:pPr>
    </w:lvl>
    <w:lvl w:ilvl="3" w:tplc="0419000F" w:tentative="1">
      <w:start w:val="1"/>
      <w:numFmt w:val="decimal"/>
      <w:lvlText w:val="%4."/>
      <w:lvlJc w:val="left"/>
      <w:pPr>
        <w:ind w:left="2823" w:hanging="360"/>
      </w:pPr>
    </w:lvl>
    <w:lvl w:ilvl="4" w:tplc="04190019" w:tentative="1">
      <w:start w:val="1"/>
      <w:numFmt w:val="lowerLetter"/>
      <w:lvlText w:val="%5."/>
      <w:lvlJc w:val="left"/>
      <w:pPr>
        <w:ind w:left="3543" w:hanging="360"/>
      </w:pPr>
    </w:lvl>
    <w:lvl w:ilvl="5" w:tplc="0419001B" w:tentative="1">
      <w:start w:val="1"/>
      <w:numFmt w:val="lowerRoman"/>
      <w:lvlText w:val="%6."/>
      <w:lvlJc w:val="right"/>
      <w:pPr>
        <w:ind w:left="4263" w:hanging="180"/>
      </w:pPr>
    </w:lvl>
    <w:lvl w:ilvl="6" w:tplc="0419000F" w:tentative="1">
      <w:start w:val="1"/>
      <w:numFmt w:val="decimal"/>
      <w:lvlText w:val="%7."/>
      <w:lvlJc w:val="left"/>
      <w:pPr>
        <w:ind w:left="4983" w:hanging="360"/>
      </w:pPr>
    </w:lvl>
    <w:lvl w:ilvl="7" w:tplc="04190019" w:tentative="1">
      <w:start w:val="1"/>
      <w:numFmt w:val="lowerLetter"/>
      <w:lvlText w:val="%8."/>
      <w:lvlJc w:val="left"/>
      <w:pPr>
        <w:ind w:left="5703" w:hanging="360"/>
      </w:pPr>
    </w:lvl>
    <w:lvl w:ilvl="8" w:tplc="0419001B" w:tentative="1">
      <w:start w:val="1"/>
      <w:numFmt w:val="lowerRoman"/>
      <w:lvlText w:val="%9."/>
      <w:lvlJc w:val="right"/>
      <w:pPr>
        <w:ind w:left="6423" w:hanging="180"/>
      </w:pPr>
    </w:lvl>
  </w:abstractNum>
  <w:abstractNum w:abstractNumId="19" w15:restartNumberingAfterBreak="0">
    <w:nsid w:val="43F832D4"/>
    <w:multiLevelType w:val="multilevel"/>
    <w:tmpl w:val="4C48C238"/>
    <w:lvl w:ilvl="0">
      <w:start w:val="8"/>
      <w:numFmt w:val="decimal"/>
      <w:lvlText w:val="%1."/>
      <w:lvlJc w:val="left"/>
      <w:pPr>
        <w:ind w:left="360" w:hanging="360"/>
      </w:pPr>
      <w:rPr>
        <w:b/>
      </w:rPr>
    </w:lvl>
    <w:lvl w:ilvl="1">
      <w:start w:val="4"/>
      <w:numFmt w:val="decimal"/>
      <w:lvlText w:val="%1.%2."/>
      <w:lvlJc w:val="left"/>
      <w:pPr>
        <w:ind w:left="720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b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b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b/>
      </w:rPr>
    </w:lvl>
  </w:abstractNum>
  <w:abstractNum w:abstractNumId="20" w15:restartNumberingAfterBreak="0">
    <w:nsid w:val="44082B38"/>
    <w:multiLevelType w:val="hybridMultilevel"/>
    <w:tmpl w:val="42E80F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5564621"/>
    <w:multiLevelType w:val="multilevel"/>
    <w:tmpl w:val="0DACD7D2"/>
    <w:lvl w:ilvl="0">
      <w:start w:val="1"/>
      <w:numFmt w:val="decimal"/>
      <w:lvlText w:val="2.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2.%2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isLgl/>
      <w:lvlText w:val="2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457D172D"/>
    <w:multiLevelType w:val="multilevel"/>
    <w:tmpl w:val="C256D1EC"/>
    <w:lvl w:ilvl="0">
      <w:start w:val="12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23" w15:restartNumberingAfterBreak="0">
    <w:nsid w:val="47136F7C"/>
    <w:multiLevelType w:val="hybridMultilevel"/>
    <w:tmpl w:val="5F5EF3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7DA366B"/>
    <w:multiLevelType w:val="hybridMultilevel"/>
    <w:tmpl w:val="A9B27CB0"/>
    <w:lvl w:ilvl="0" w:tplc="461AA9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413826"/>
    <w:multiLevelType w:val="hybridMultilevel"/>
    <w:tmpl w:val="69147B66"/>
    <w:lvl w:ilvl="0" w:tplc="A8AA124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57BD3274"/>
    <w:multiLevelType w:val="multilevel"/>
    <w:tmpl w:val="772439E6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 w15:restartNumberingAfterBreak="0">
    <w:nsid w:val="5A151A6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B7F6583"/>
    <w:multiLevelType w:val="multilevel"/>
    <w:tmpl w:val="039CBB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pStyle w:val="1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9" w15:restartNumberingAfterBreak="0">
    <w:nsid w:val="690123D9"/>
    <w:multiLevelType w:val="hybridMultilevel"/>
    <w:tmpl w:val="F7981FC8"/>
    <w:lvl w:ilvl="0" w:tplc="461AA936">
      <w:start w:val="1"/>
      <w:numFmt w:val="bullet"/>
      <w:lvlText w:val=""/>
      <w:lvlJc w:val="left"/>
      <w:pPr>
        <w:ind w:left="7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0" w15:restartNumberingAfterBreak="0">
    <w:nsid w:val="6923308A"/>
    <w:multiLevelType w:val="multilevel"/>
    <w:tmpl w:val="A2FAF1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9E67918"/>
    <w:multiLevelType w:val="multilevel"/>
    <w:tmpl w:val="D2DCCA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2" w15:restartNumberingAfterBreak="0">
    <w:nsid w:val="6C5248D4"/>
    <w:multiLevelType w:val="hybridMultilevel"/>
    <w:tmpl w:val="7FD4567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b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A402B0"/>
    <w:multiLevelType w:val="multilevel"/>
    <w:tmpl w:val="01D48BBC"/>
    <w:lvl w:ilvl="0">
      <w:start w:val="5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720" w:hanging="720"/>
      </w:pPr>
      <w:rPr>
        <w:b w:val="0"/>
      </w:rPr>
    </w:lvl>
    <w:lvl w:ilvl="2">
      <w:start w:val="1"/>
      <w:numFmt w:val="decimal"/>
      <w:lvlText w:val="%1.%2.%3."/>
      <w:lvlJc w:val="left"/>
      <w:pPr>
        <w:ind w:left="1288" w:hanging="720"/>
      </w:pPr>
    </w:lvl>
    <w:lvl w:ilvl="3">
      <w:start w:val="1"/>
      <w:numFmt w:val="decimal"/>
      <w:lvlText w:val="%1.%2.%3.%4."/>
      <w:lvlJc w:val="left"/>
      <w:pPr>
        <w:ind w:left="1932" w:hanging="1080"/>
      </w:pPr>
    </w:lvl>
    <w:lvl w:ilvl="4">
      <w:start w:val="1"/>
      <w:numFmt w:val="decimal"/>
      <w:lvlText w:val="%1.%2.%3.%4.%5."/>
      <w:lvlJc w:val="left"/>
      <w:pPr>
        <w:ind w:left="2216" w:hanging="1080"/>
      </w:pPr>
    </w:lvl>
    <w:lvl w:ilvl="5">
      <w:start w:val="1"/>
      <w:numFmt w:val="decimal"/>
      <w:lvlText w:val="%1.%2.%3.%4.%5.%6."/>
      <w:lvlJc w:val="left"/>
      <w:pPr>
        <w:ind w:left="2860" w:hanging="1440"/>
      </w:pPr>
    </w:lvl>
    <w:lvl w:ilvl="6">
      <w:start w:val="1"/>
      <w:numFmt w:val="decimal"/>
      <w:lvlText w:val="%1.%2.%3.%4.%5.%6.%7."/>
      <w:lvlJc w:val="left"/>
      <w:pPr>
        <w:ind w:left="3504" w:hanging="1800"/>
      </w:pPr>
    </w:lvl>
    <w:lvl w:ilvl="7">
      <w:start w:val="1"/>
      <w:numFmt w:val="decimal"/>
      <w:lvlText w:val="%1.%2.%3.%4.%5.%6.%7.%8."/>
      <w:lvlJc w:val="left"/>
      <w:pPr>
        <w:ind w:left="3788" w:hanging="1800"/>
      </w:pPr>
    </w:lvl>
    <w:lvl w:ilvl="8">
      <w:start w:val="1"/>
      <w:numFmt w:val="decimal"/>
      <w:lvlText w:val="%1.%2.%3.%4.%5.%6.%7.%8.%9."/>
      <w:lvlJc w:val="left"/>
      <w:pPr>
        <w:ind w:left="4432" w:hanging="2160"/>
      </w:pPr>
    </w:lvl>
  </w:abstractNum>
  <w:abstractNum w:abstractNumId="34" w15:restartNumberingAfterBreak="0">
    <w:nsid w:val="78A22AA3"/>
    <w:multiLevelType w:val="multilevel"/>
    <w:tmpl w:val="8B247BE2"/>
    <w:lvl w:ilvl="0">
      <w:start w:val="1"/>
      <w:numFmt w:val="decimal"/>
      <w:lvlText w:val="%1."/>
      <w:lvlJc w:val="left"/>
      <w:pPr>
        <w:ind w:left="2770" w:hanging="360"/>
      </w:pPr>
      <w:rPr>
        <w:b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ascii="Tahoma" w:hAnsi="Tahoma" w:cs="Tahoma" w:hint="default"/>
        <w:b w:val="0"/>
        <w:color w:val="auto"/>
        <w:sz w:val="18"/>
        <w:szCs w:val="18"/>
      </w:rPr>
    </w:lvl>
    <w:lvl w:ilvl="2">
      <w:start w:val="1"/>
      <w:numFmt w:val="decimal"/>
      <w:lvlText w:val="%1.%2.%3."/>
      <w:lvlJc w:val="left"/>
      <w:pPr>
        <w:ind w:left="646" w:hanging="504"/>
      </w:pPr>
      <w:rPr>
        <w:b w:val="0"/>
        <w:color w:val="auto"/>
        <w:u w:val="none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79FC0CA2"/>
    <w:multiLevelType w:val="multilevel"/>
    <w:tmpl w:val="89EC89BA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6391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36" w15:restartNumberingAfterBreak="0">
    <w:nsid w:val="7D00346C"/>
    <w:multiLevelType w:val="hybridMultilevel"/>
    <w:tmpl w:val="8026A64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E7771EF"/>
    <w:multiLevelType w:val="multilevel"/>
    <w:tmpl w:val="C292E326"/>
    <w:lvl w:ilvl="0">
      <w:start w:val="2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00" w:hanging="2160"/>
      </w:pPr>
      <w:rPr>
        <w:rFonts w:hint="default"/>
      </w:rPr>
    </w:lvl>
  </w:abstractNum>
  <w:num w:numId="1">
    <w:abstractNumId w:val="28"/>
  </w:num>
  <w:num w:numId="2">
    <w:abstractNumId w:val="15"/>
  </w:num>
  <w:num w:numId="3">
    <w:abstractNumId w:val="23"/>
  </w:num>
  <w:num w:numId="4">
    <w:abstractNumId w:val="5"/>
  </w:num>
  <w:num w:numId="5">
    <w:abstractNumId w:val="25"/>
  </w:num>
  <w:num w:numId="6">
    <w:abstractNumId w:val="34"/>
  </w:num>
  <w:num w:numId="7">
    <w:abstractNumId w:val="36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3"/>
  </w:num>
  <w:num w:numId="10">
    <w:abstractNumId w:val="26"/>
  </w:num>
  <w:num w:numId="11">
    <w:abstractNumId w:val="4"/>
  </w:num>
  <w:num w:numId="12">
    <w:abstractNumId w:val="22"/>
  </w:num>
  <w:num w:numId="13">
    <w:abstractNumId w:val="32"/>
  </w:num>
  <w:num w:numId="14">
    <w:abstractNumId w:val="24"/>
  </w:num>
  <w:num w:numId="15">
    <w:abstractNumId w:val="29"/>
  </w:num>
  <w:num w:numId="16">
    <w:abstractNumId w:val="9"/>
  </w:num>
  <w:num w:numId="17">
    <w:abstractNumId w:val="7"/>
  </w:num>
  <w:num w:numId="18">
    <w:abstractNumId w:val="18"/>
  </w:num>
  <w:num w:numId="19">
    <w:abstractNumId w:val="30"/>
  </w:num>
  <w:num w:numId="20">
    <w:abstractNumId w:val="2"/>
  </w:num>
  <w:num w:numId="21">
    <w:abstractNumId w:val="13"/>
  </w:num>
  <w:num w:numId="22">
    <w:abstractNumId w:val="12"/>
  </w:num>
  <w:num w:numId="23">
    <w:abstractNumId w:val="10"/>
  </w:num>
  <w:num w:numId="24">
    <w:abstractNumId w:val="20"/>
  </w:num>
  <w:num w:numId="25">
    <w:abstractNumId w:val="21"/>
  </w:num>
  <w:num w:numId="26">
    <w:abstractNumId w:val="0"/>
  </w:num>
  <w:num w:numId="27">
    <w:abstractNumId w:val="11"/>
  </w:num>
  <w:num w:numId="28">
    <w:abstractNumId w:val="16"/>
  </w:num>
  <w:num w:numId="29">
    <w:abstractNumId w:val="35"/>
  </w:num>
  <w:num w:numId="30">
    <w:abstractNumId w:val="8"/>
  </w:num>
  <w:num w:numId="31">
    <w:abstractNumId w:val="3"/>
  </w:num>
  <w:num w:numId="32">
    <w:abstractNumId w:val="31"/>
  </w:num>
  <w:num w:numId="33">
    <w:abstractNumId w:val="6"/>
  </w:num>
  <w:num w:numId="34">
    <w:abstractNumId w:val="17"/>
  </w:num>
  <w:num w:numId="35">
    <w:abstractNumId w:val="27"/>
  </w:num>
  <w:num w:numId="36">
    <w:abstractNumId w:val="37"/>
  </w:num>
  <w:num w:numId="37">
    <w:abstractNumId w:val="19"/>
    <w:lvlOverride w:ilvl="0">
      <w:startOverride w:val="8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4"/>
    <w:lvlOverride w:ilvl="0">
      <w:startOverride w:val="1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defaultTabStop w:val="709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92"/>
    <w:rsid w:val="000112EE"/>
    <w:rsid w:val="0001419D"/>
    <w:rsid w:val="000142B2"/>
    <w:rsid w:val="00014E3F"/>
    <w:rsid w:val="00015236"/>
    <w:rsid w:val="00020261"/>
    <w:rsid w:val="00020569"/>
    <w:rsid w:val="00031AE0"/>
    <w:rsid w:val="00033145"/>
    <w:rsid w:val="00043337"/>
    <w:rsid w:val="000444DB"/>
    <w:rsid w:val="00044FD1"/>
    <w:rsid w:val="000462BD"/>
    <w:rsid w:val="00046FEE"/>
    <w:rsid w:val="0005219A"/>
    <w:rsid w:val="00053F53"/>
    <w:rsid w:val="000546FA"/>
    <w:rsid w:val="00054C21"/>
    <w:rsid w:val="00057CF0"/>
    <w:rsid w:val="00057D98"/>
    <w:rsid w:val="00062A08"/>
    <w:rsid w:val="0006359F"/>
    <w:rsid w:val="00064600"/>
    <w:rsid w:val="00065229"/>
    <w:rsid w:val="0006700F"/>
    <w:rsid w:val="00070181"/>
    <w:rsid w:val="0007343B"/>
    <w:rsid w:val="00075DEB"/>
    <w:rsid w:val="00076C8C"/>
    <w:rsid w:val="00076D38"/>
    <w:rsid w:val="000771C1"/>
    <w:rsid w:val="00077847"/>
    <w:rsid w:val="00087201"/>
    <w:rsid w:val="00087474"/>
    <w:rsid w:val="00090864"/>
    <w:rsid w:val="000927AC"/>
    <w:rsid w:val="00094424"/>
    <w:rsid w:val="000A4366"/>
    <w:rsid w:val="000A62CA"/>
    <w:rsid w:val="000A64EB"/>
    <w:rsid w:val="000B17B4"/>
    <w:rsid w:val="000B4158"/>
    <w:rsid w:val="000B5280"/>
    <w:rsid w:val="000B5430"/>
    <w:rsid w:val="000B5827"/>
    <w:rsid w:val="000B6196"/>
    <w:rsid w:val="000C2E9F"/>
    <w:rsid w:val="000C4EB0"/>
    <w:rsid w:val="000C6F3C"/>
    <w:rsid w:val="000D1EE2"/>
    <w:rsid w:val="000D5544"/>
    <w:rsid w:val="000D563E"/>
    <w:rsid w:val="000E0782"/>
    <w:rsid w:val="000E105C"/>
    <w:rsid w:val="000E270D"/>
    <w:rsid w:val="000E7124"/>
    <w:rsid w:val="000F0810"/>
    <w:rsid w:val="000F27B1"/>
    <w:rsid w:val="000F2D96"/>
    <w:rsid w:val="000F3180"/>
    <w:rsid w:val="000F3B53"/>
    <w:rsid w:val="000F7564"/>
    <w:rsid w:val="00100245"/>
    <w:rsid w:val="00104754"/>
    <w:rsid w:val="00106CF2"/>
    <w:rsid w:val="00106F29"/>
    <w:rsid w:val="00110090"/>
    <w:rsid w:val="00111575"/>
    <w:rsid w:val="00111A24"/>
    <w:rsid w:val="001139DD"/>
    <w:rsid w:val="00122822"/>
    <w:rsid w:val="00123418"/>
    <w:rsid w:val="0012503D"/>
    <w:rsid w:val="0012594D"/>
    <w:rsid w:val="00130B26"/>
    <w:rsid w:val="0013103C"/>
    <w:rsid w:val="0013316B"/>
    <w:rsid w:val="00133540"/>
    <w:rsid w:val="00133C0D"/>
    <w:rsid w:val="00137996"/>
    <w:rsid w:val="00140559"/>
    <w:rsid w:val="00141075"/>
    <w:rsid w:val="00142118"/>
    <w:rsid w:val="00142733"/>
    <w:rsid w:val="00142C7F"/>
    <w:rsid w:val="00143846"/>
    <w:rsid w:val="00144676"/>
    <w:rsid w:val="001449E0"/>
    <w:rsid w:val="00144DC7"/>
    <w:rsid w:val="00147F61"/>
    <w:rsid w:val="001517E9"/>
    <w:rsid w:val="00152AA4"/>
    <w:rsid w:val="00153877"/>
    <w:rsid w:val="001560D1"/>
    <w:rsid w:val="0015616A"/>
    <w:rsid w:val="00156B62"/>
    <w:rsid w:val="00165954"/>
    <w:rsid w:val="0016629E"/>
    <w:rsid w:val="00166D40"/>
    <w:rsid w:val="00166E3B"/>
    <w:rsid w:val="001719AC"/>
    <w:rsid w:val="001768E4"/>
    <w:rsid w:val="00180318"/>
    <w:rsid w:val="0018051A"/>
    <w:rsid w:val="00181C37"/>
    <w:rsid w:val="0018475F"/>
    <w:rsid w:val="00185E7A"/>
    <w:rsid w:val="0018706E"/>
    <w:rsid w:val="00187DB7"/>
    <w:rsid w:val="00194D91"/>
    <w:rsid w:val="00194FBE"/>
    <w:rsid w:val="00195046"/>
    <w:rsid w:val="001951FD"/>
    <w:rsid w:val="001A06B4"/>
    <w:rsid w:val="001A1EAA"/>
    <w:rsid w:val="001A4341"/>
    <w:rsid w:val="001A6F74"/>
    <w:rsid w:val="001A7819"/>
    <w:rsid w:val="001A7F21"/>
    <w:rsid w:val="001B04B7"/>
    <w:rsid w:val="001B1A06"/>
    <w:rsid w:val="001B2450"/>
    <w:rsid w:val="001B408C"/>
    <w:rsid w:val="001B4C62"/>
    <w:rsid w:val="001C2056"/>
    <w:rsid w:val="001C47A4"/>
    <w:rsid w:val="001C4FCC"/>
    <w:rsid w:val="001D1173"/>
    <w:rsid w:val="001D1395"/>
    <w:rsid w:val="001D1CF7"/>
    <w:rsid w:val="001D218E"/>
    <w:rsid w:val="001D2E0A"/>
    <w:rsid w:val="001D4312"/>
    <w:rsid w:val="001D6D43"/>
    <w:rsid w:val="001E14C9"/>
    <w:rsid w:val="001E1D65"/>
    <w:rsid w:val="001E2815"/>
    <w:rsid w:val="001E2D91"/>
    <w:rsid w:val="001E2E3D"/>
    <w:rsid w:val="001E2FA4"/>
    <w:rsid w:val="001E51F4"/>
    <w:rsid w:val="001E546C"/>
    <w:rsid w:val="001E6C36"/>
    <w:rsid w:val="001F04FD"/>
    <w:rsid w:val="001F09EE"/>
    <w:rsid w:val="001F0A53"/>
    <w:rsid w:val="001F395A"/>
    <w:rsid w:val="001F3C77"/>
    <w:rsid w:val="001F5FEF"/>
    <w:rsid w:val="00204ABC"/>
    <w:rsid w:val="00204CA5"/>
    <w:rsid w:val="002056F9"/>
    <w:rsid w:val="00207737"/>
    <w:rsid w:val="00214472"/>
    <w:rsid w:val="0021667B"/>
    <w:rsid w:val="00223208"/>
    <w:rsid w:val="0023010E"/>
    <w:rsid w:val="002321DC"/>
    <w:rsid w:val="002348FA"/>
    <w:rsid w:val="002352AC"/>
    <w:rsid w:val="002375B4"/>
    <w:rsid w:val="00245C34"/>
    <w:rsid w:val="002520A1"/>
    <w:rsid w:val="00254E84"/>
    <w:rsid w:val="002573AA"/>
    <w:rsid w:val="002629E5"/>
    <w:rsid w:val="002670BF"/>
    <w:rsid w:val="00267111"/>
    <w:rsid w:val="00267926"/>
    <w:rsid w:val="002759C1"/>
    <w:rsid w:val="00276900"/>
    <w:rsid w:val="0027738D"/>
    <w:rsid w:val="00277FF2"/>
    <w:rsid w:val="00281557"/>
    <w:rsid w:val="00281EC7"/>
    <w:rsid w:val="00285FEC"/>
    <w:rsid w:val="00286A59"/>
    <w:rsid w:val="002871E8"/>
    <w:rsid w:val="002903DA"/>
    <w:rsid w:val="0029325C"/>
    <w:rsid w:val="00293A05"/>
    <w:rsid w:val="002A4843"/>
    <w:rsid w:val="002A4F18"/>
    <w:rsid w:val="002A5FD4"/>
    <w:rsid w:val="002A729F"/>
    <w:rsid w:val="002A7789"/>
    <w:rsid w:val="002B03A5"/>
    <w:rsid w:val="002B1B7D"/>
    <w:rsid w:val="002B24D0"/>
    <w:rsid w:val="002B338B"/>
    <w:rsid w:val="002B62B7"/>
    <w:rsid w:val="002B6486"/>
    <w:rsid w:val="002B7E45"/>
    <w:rsid w:val="002C09C5"/>
    <w:rsid w:val="002C21C2"/>
    <w:rsid w:val="002C3991"/>
    <w:rsid w:val="002C4413"/>
    <w:rsid w:val="002C57C7"/>
    <w:rsid w:val="002C5C32"/>
    <w:rsid w:val="002C7DAC"/>
    <w:rsid w:val="002D01D9"/>
    <w:rsid w:val="002D381F"/>
    <w:rsid w:val="002E3CC9"/>
    <w:rsid w:val="002E3DEB"/>
    <w:rsid w:val="002E545E"/>
    <w:rsid w:val="002E6724"/>
    <w:rsid w:val="002F11E2"/>
    <w:rsid w:val="002F45F9"/>
    <w:rsid w:val="002F5EC9"/>
    <w:rsid w:val="002F7A9D"/>
    <w:rsid w:val="002F7C35"/>
    <w:rsid w:val="003033E8"/>
    <w:rsid w:val="00303C45"/>
    <w:rsid w:val="003071E4"/>
    <w:rsid w:val="003136D8"/>
    <w:rsid w:val="0031400F"/>
    <w:rsid w:val="003165C1"/>
    <w:rsid w:val="00316949"/>
    <w:rsid w:val="00316EA6"/>
    <w:rsid w:val="00316EE0"/>
    <w:rsid w:val="00321DE7"/>
    <w:rsid w:val="00327598"/>
    <w:rsid w:val="0033024D"/>
    <w:rsid w:val="0033088E"/>
    <w:rsid w:val="00332369"/>
    <w:rsid w:val="00333743"/>
    <w:rsid w:val="00336021"/>
    <w:rsid w:val="00337747"/>
    <w:rsid w:val="00337FAB"/>
    <w:rsid w:val="003433B7"/>
    <w:rsid w:val="0034363D"/>
    <w:rsid w:val="00343787"/>
    <w:rsid w:val="00345618"/>
    <w:rsid w:val="00345C97"/>
    <w:rsid w:val="00345FF8"/>
    <w:rsid w:val="00352D65"/>
    <w:rsid w:val="003543F6"/>
    <w:rsid w:val="003560DB"/>
    <w:rsid w:val="00363891"/>
    <w:rsid w:val="00364DC8"/>
    <w:rsid w:val="00367D0C"/>
    <w:rsid w:val="00370D3B"/>
    <w:rsid w:val="00372404"/>
    <w:rsid w:val="00373E04"/>
    <w:rsid w:val="00377238"/>
    <w:rsid w:val="00377E21"/>
    <w:rsid w:val="003809F0"/>
    <w:rsid w:val="0038377C"/>
    <w:rsid w:val="00384791"/>
    <w:rsid w:val="003907AC"/>
    <w:rsid w:val="0039085C"/>
    <w:rsid w:val="0039178D"/>
    <w:rsid w:val="003964B1"/>
    <w:rsid w:val="00396D0D"/>
    <w:rsid w:val="0039705A"/>
    <w:rsid w:val="003A4107"/>
    <w:rsid w:val="003A5D02"/>
    <w:rsid w:val="003B2665"/>
    <w:rsid w:val="003B3343"/>
    <w:rsid w:val="003B4619"/>
    <w:rsid w:val="003B7179"/>
    <w:rsid w:val="003C0187"/>
    <w:rsid w:val="003C0688"/>
    <w:rsid w:val="003C10C9"/>
    <w:rsid w:val="003C34E5"/>
    <w:rsid w:val="003C3653"/>
    <w:rsid w:val="003C3CE8"/>
    <w:rsid w:val="003C735F"/>
    <w:rsid w:val="003D0D67"/>
    <w:rsid w:val="003D1E18"/>
    <w:rsid w:val="003D591F"/>
    <w:rsid w:val="003D70E8"/>
    <w:rsid w:val="003D744A"/>
    <w:rsid w:val="003E0D1A"/>
    <w:rsid w:val="003E7E31"/>
    <w:rsid w:val="003F5F92"/>
    <w:rsid w:val="003F770B"/>
    <w:rsid w:val="00413591"/>
    <w:rsid w:val="00413D31"/>
    <w:rsid w:val="00415AB0"/>
    <w:rsid w:val="00415DE5"/>
    <w:rsid w:val="0041628D"/>
    <w:rsid w:val="00417950"/>
    <w:rsid w:val="00421AE9"/>
    <w:rsid w:val="00424DF2"/>
    <w:rsid w:val="00425CCF"/>
    <w:rsid w:val="00425F0A"/>
    <w:rsid w:val="0042790A"/>
    <w:rsid w:val="00430A0B"/>
    <w:rsid w:val="00431321"/>
    <w:rsid w:val="00431B46"/>
    <w:rsid w:val="00432833"/>
    <w:rsid w:val="00432F8D"/>
    <w:rsid w:val="00434C59"/>
    <w:rsid w:val="004359A1"/>
    <w:rsid w:val="00441553"/>
    <w:rsid w:val="00444162"/>
    <w:rsid w:val="00444A4B"/>
    <w:rsid w:val="0044780B"/>
    <w:rsid w:val="00452137"/>
    <w:rsid w:val="00454488"/>
    <w:rsid w:val="00456090"/>
    <w:rsid w:val="00456795"/>
    <w:rsid w:val="00466BBC"/>
    <w:rsid w:val="00470CD0"/>
    <w:rsid w:val="00470D33"/>
    <w:rsid w:val="00480AAE"/>
    <w:rsid w:val="00480B03"/>
    <w:rsid w:val="00482D81"/>
    <w:rsid w:val="00484757"/>
    <w:rsid w:val="00485D11"/>
    <w:rsid w:val="00485E57"/>
    <w:rsid w:val="00485ECC"/>
    <w:rsid w:val="004913FA"/>
    <w:rsid w:val="0049414E"/>
    <w:rsid w:val="004A2191"/>
    <w:rsid w:val="004A21A9"/>
    <w:rsid w:val="004A3D83"/>
    <w:rsid w:val="004A3E1D"/>
    <w:rsid w:val="004B0574"/>
    <w:rsid w:val="004B1B2F"/>
    <w:rsid w:val="004B4802"/>
    <w:rsid w:val="004C0DA6"/>
    <w:rsid w:val="004C223B"/>
    <w:rsid w:val="004D235B"/>
    <w:rsid w:val="004D25E1"/>
    <w:rsid w:val="004D2F61"/>
    <w:rsid w:val="004D3924"/>
    <w:rsid w:val="004D3A3A"/>
    <w:rsid w:val="004D601D"/>
    <w:rsid w:val="004D6447"/>
    <w:rsid w:val="004D714A"/>
    <w:rsid w:val="004E0169"/>
    <w:rsid w:val="004E1D7D"/>
    <w:rsid w:val="004E3A70"/>
    <w:rsid w:val="004E43A3"/>
    <w:rsid w:val="004E5043"/>
    <w:rsid w:val="004E6643"/>
    <w:rsid w:val="004E6D7C"/>
    <w:rsid w:val="004E72E9"/>
    <w:rsid w:val="005014A6"/>
    <w:rsid w:val="005023F3"/>
    <w:rsid w:val="00503E04"/>
    <w:rsid w:val="0050620D"/>
    <w:rsid w:val="00510109"/>
    <w:rsid w:val="005101DB"/>
    <w:rsid w:val="00515962"/>
    <w:rsid w:val="00516379"/>
    <w:rsid w:val="00521D4B"/>
    <w:rsid w:val="00521DFF"/>
    <w:rsid w:val="0052485E"/>
    <w:rsid w:val="00532D5C"/>
    <w:rsid w:val="00534004"/>
    <w:rsid w:val="005360F6"/>
    <w:rsid w:val="005402F1"/>
    <w:rsid w:val="00542B15"/>
    <w:rsid w:val="005451EF"/>
    <w:rsid w:val="0054564E"/>
    <w:rsid w:val="00547BE3"/>
    <w:rsid w:val="005539DB"/>
    <w:rsid w:val="005568CD"/>
    <w:rsid w:val="0056489D"/>
    <w:rsid w:val="00566A09"/>
    <w:rsid w:val="00571E2C"/>
    <w:rsid w:val="00573B5C"/>
    <w:rsid w:val="0057460C"/>
    <w:rsid w:val="00575F82"/>
    <w:rsid w:val="005771C4"/>
    <w:rsid w:val="00586CD3"/>
    <w:rsid w:val="005870EF"/>
    <w:rsid w:val="00594977"/>
    <w:rsid w:val="00596491"/>
    <w:rsid w:val="00596B15"/>
    <w:rsid w:val="00596EA7"/>
    <w:rsid w:val="005A0090"/>
    <w:rsid w:val="005A16FE"/>
    <w:rsid w:val="005A1DA6"/>
    <w:rsid w:val="005A2B3F"/>
    <w:rsid w:val="005A7B75"/>
    <w:rsid w:val="005B08D5"/>
    <w:rsid w:val="005B3885"/>
    <w:rsid w:val="005B50A6"/>
    <w:rsid w:val="005B625C"/>
    <w:rsid w:val="005B6D78"/>
    <w:rsid w:val="005B7DF4"/>
    <w:rsid w:val="005C0157"/>
    <w:rsid w:val="005C0527"/>
    <w:rsid w:val="005C08F2"/>
    <w:rsid w:val="005C1774"/>
    <w:rsid w:val="005C3C8B"/>
    <w:rsid w:val="005C7BBE"/>
    <w:rsid w:val="005D1C8B"/>
    <w:rsid w:val="005D2253"/>
    <w:rsid w:val="005D308E"/>
    <w:rsid w:val="005D3E06"/>
    <w:rsid w:val="005D6553"/>
    <w:rsid w:val="005E0CA0"/>
    <w:rsid w:val="005E3C5B"/>
    <w:rsid w:val="005E4610"/>
    <w:rsid w:val="005F185C"/>
    <w:rsid w:val="005F1EE4"/>
    <w:rsid w:val="005F3268"/>
    <w:rsid w:val="005F3CB9"/>
    <w:rsid w:val="005F441D"/>
    <w:rsid w:val="005F4B99"/>
    <w:rsid w:val="006022B0"/>
    <w:rsid w:val="00603066"/>
    <w:rsid w:val="00612D79"/>
    <w:rsid w:val="00613CA6"/>
    <w:rsid w:val="00614752"/>
    <w:rsid w:val="006157A6"/>
    <w:rsid w:val="00615D7A"/>
    <w:rsid w:val="006164EF"/>
    <w:rsid w:val="00617D3E"/>
    <w:rsid w:val="00622418"/>
    <w:rsid w:val="00623152"/>
    <w:rsid w:val="00623189"/>
    <w:rsid w:val="00623202"/>
    <w:rsid w:val="00626CDA"/>
    <w:rsid w:val="00627B02"/>
    <w:rsid w:val="00627E9D"/>
    <w:rsid w:val="00633733"/>
    <w:rsid w:val="00634D05"/>
    <w:rsid w:val="0063756E"/>
    <w:rsid w:val="006502A7"/>
    <w:rsid w:val="0065088B"/>
    <w:rsid w:val="00650BB0"/>
    <w:rsid w:val="0065191F"/>
    <w:rsid w:val="00655A60"/>
    <w:rsid w:val="00655B69"/>
    <w:rsid w:val="00656BDA"/>
    <w:rsid w:val="00657DBA"/>
    <w:rsid w:val="0066052D"/>
    <w:rsid w:val="006639DA"/>
    <w:rsid w:val="006668D8"/>
    <w:rsid w:val="00676BB3"/>
    <w:rsid w:val="00680B42"/>
    <w:rsid w:val="00686406"/>
    <w:rsid w:val="006A142C"/>
    <w:rsid w:val="006A2933"/>
    <w:rsid w:val="006B36B1"/>
    <w:rsid w:val="006B59DE"/>
    <w:rsid w:val="006C0DAF"/>
    <w:rsid w:val="006C0EC9"/>
    <w:rsid w:val="006C2568"/>
    <w:rsid w:val="006C3979"/>
    <w:rsid w:val="006C4C51"/>
    <w:rsid w:val="006C60D0"/>
    <w:rsid w:val="006D09D1"/>
    <w:rsid w:val="006D0C2E"/>
    <w:rsid w:val="006D20C2"/>
    <w:rsid w:val="006D4FE7"/>
    <w:rsid w:val="006E2018"/>
    <w:rsid w:val="006E2047"/>
    <w:rsid w:val="006E237D"/>
    <w:rsid w:val="006E2F21"/>
    <w:rsid w:val="006E4B96"/>
    <w:rsid w:val="006E587F"/>
    <w:rsid w:val="006E79FD"/>
    <w:rsid w:val="006F0C07"/>
    <w:rsid w:val="006F1052"/>
    <w:rsid w:val="006F2A41"/>
    <w:rsid w:val="006F3CDE"/>
    <w:rsid w:val="006F4498"/>
    <w:rsid w:val="006F4586"/>
    <w:rsid w:val="006F5665"/>
    <w:rsid w:val="006F63B2"/>
    <w:rsid w:val="006F775B"/>
    <w:rsid w:val="007005FD"/>
    <w:rsid w:val="00700BA4"/>
    <w:rsid w:val="00702D5F"/>
    <w:rsid w:val="00703010"/>
    <w:rsid w:val="00706EB3"/>
    <w:rsid w:val="00711A62"/>
    <w:rsid w:val="007152EB"/>
    <w:rsid w:val="0071604A"/>
    <w:rsid w:val="00716A7E"/>
    <w:rsid w:val="00717BFF"/>
    <w:rsid w:val="00720CC8"/>
    <w:rsid w:val="00721619"/>
    <w:rsid w:val="00723A0E"/>
    <w:rsid w:val="0072466F"/>
    <w:rsid w:val="007304E9"/>
    <w:rsid w:val="00731AC0"/>
    <w:rsid w:val="0073203F"/>
    <w:rsid w:val="00732CE9"/>
    <w:rsid w:val="0073309D"/>
    <w:rsid w:val="00733F4B"/>
    <w:rsid w:val="007340E2"/>
    <w:rsid w:val="0073626E"/>
    <w:rsid w:val="00737F53"/>
    <w:rsid w:val="00740290"/>
    <w:rsid w:val="007415DF"/>
    <w:rsid w:val="00743B5F"/>
    <w:rsid w:val="00744AE2"/>
    <w:rsid w:val="0074583E"/>
    <w:rsid w:val="00753809"/>
    <w:rsid w:val="00753C2E"/>
    <w:rsid w:val="00754578"/>
    <w:rsid w:val="00754DA1"/>
    <w:rsid w:val="007570FA"/>
    <w:rsid w:val="00757722"/>
    <w:rsid w:val="00762A60"/>
    <w:rsid w:val="00762DA6"/>
    <w:rsid w:val="00763182"/>
    <w:rsid w:val="00763FE5"/>
    <w:rsid w:val="007641AC"/>
    <w:rsid w:val="007669BA"/>
    <w:rsid w:val="00766B2E"/>
    <w:rsid w:val="007707E7"/>
    <w:rsid w:val="00771785"/>
    <w:rsid w:val="00772783"/>
    <w:rsid w:val="00773D25"/>
    <w:rsid w:val="007758FE"/>
    <w:rsid w:val="00777286"/>
    <w:rsid w:val="0078057A"/>
    <w:rsid w:val="0078422A"/>
    <w:rsid w:val="00790361"/>
    <w:rsid w:val="00794779"/>
    <w:rsid w:val="00795268"/>
    <w:rsid w:val="00795AB4"/>
    <w:rsid w:val="00797AC9"/>
    <w:rsid w:val="007A01CA"/>
    <w:rsid w:val="007A04BF"/>
    <w:rsid w:val="007A2267"/>
    <w:rsid w:val="007A793C"/>
    <w:rsid w:val="007B0C50"/>
    <w:rsid w:val="007B0DDB"/>
    <w:rsid w:val="007B2C75"/>
    <w:rsid w:val="007B2FEF"/>
    <w:rsid w:val="007B48F5"/>
    <w:rsid w:val="007C0B0F"/>
    <w:rsid w:val="007C127E"/>
    <w:rsid w:val="007C19BD"/>
    <w:rsid w:val="007C2F1D"/>
    <w:rsid w:val="007C59EC"/>
    <w:rsid w:val="007C7A4C"/>
    <w:rsid w:val="007D12BA"/>
    <w:rsid w:val="007D5452"/>
    <w:rsid w:val="007E42B4"/>
    <w:rsid w:val="007E5D9C"/>
    <w:rsid w:val="007E6741"/>
    <w:rsid w:val="007F290A"/>
    <w:rsid w:val="007F2A27"/>
    <w:rsid w:val="00806746"/>
    <w:rsid w:val="00806C5D"/>
    <w:rsid w:val="0081192D"/>
    <w:rsid w:val="0081309A"/>
    <w:rsid w:val="00813A10"/>
    <w:rsid w:val="00816834"/>
    <w:rsid w:val="008206B7"/>
    <w:rsid w:val="00820A4C"/>
    <w:rsid w:val="008210D0"/>
    <w:rsid w:val="00825315"/>
    <w:rsid w:val="008309CA"/>
    <w:rsid w:val="0083338F"/>
    <w:rsid w:val="008368CC"/>
    <w:rsid w:val="00841425"/>
    <w:rsid w:val="00842A69"/>
    <w:rsid w:val="0084376D"/>
    <w:rsid w:val="00844294"/>
    <w:rsid w:val="0084609A"/>
    <w:rsid w:val="00853B2B"/>
    <w:rsid w:val="008559A2"/>
    <w:rsid w:val="00855CB7"/>
    <w:rsid w:val="00862D57"/>
    <w:rsid w:val="0086344E"/>
    <w:rsid w:val="0086381A"/>
    <w:rsid w:val="008643EE"/>
    <w:rsid w:val="00864F60"/>
    <w:rsid w:val="00874641"/>
    <w:rsid w:val="00874815"/>
    <w:rsid w:val="00875ACB"/>
    <w:rsid w:val="00877D11"/>
    <w:rsid w:val="00881B6C"/>
    <w:rsid w:val="00884266"/>
    <w:rsid w:val="00884E3B"/>
    <w:rsid w:val="00886AC3"/>
    <w:rsid w:val="00886DAA"/>
    <w:rsid w:val="00887142"/>
    <w:rsid w:val="00887657"/>
    <w:rsid w:val="008876E9"/>
    <w:rsid w:val="00887BFE"/>
    <w:rsid w:val="00887D9F"/>
    <w:rsid w:val="008913C6"/>
    <w:rsid w:val="00893AFC"/>
    <w:rsid w:val="00893B6C"/>
    <w:rsid w:val="00897657"/>
    <w:rsid w:val="008A024A"/>
    <w:rsid w:val="008A0AC8"/>
    <w:rsid w:val="008A2116"/>
    <w:rsid w:val="008A5D72"/>
    <w:rsid w:val="008A6E1B"/>
    <w:rsid w:val="008A7F2E"/>
    <w:rsid w:val="008B1BEB"/>
    <w:rsid w:val="008B319F"/>
    <w:rsid w:val="008B3E62"/>
    <w:rsid w:val="008C18F3"/>
    <w:rsid w:val="008C312A"/>
    <w:rsid w:val="008C4EF3"/>
    <w:rsid w:val="008C52FB"/>
    <w:rsid w:val="008D305B"/>
    <w:rsid w:val="008D352C"/>
    <w:rsid w:val="008D7862"/>
    <w:rsid w:val="008D7BD1"/>
    <w:rsid w:val="008E222D"/>
    <w:rsid w:val="008E26C9"/>
    <w:rsid w:val="008E4661"/>
    <w:rsid w:val="008E575B"/>
    <w:rsid w:val="008E7CD0"/>
    <w:rsid w:val="008F054B"/>
    <w:rsid w:val="00901B04"/>
    <w:rsid w:val="00905438"/>
    <w:rsid w:val="009061F4"/>
    <w:rsid w:val="0090648C"/>
    <w:rsid w:val="00906B78"/>
    <w:rsid w:val="00910302"/>
    <w:rsid w:val="00912884"/>
    <w:rsid w:val="00912BBE"/>
    <w:rsid w:val="0091304D"/>
    <w:rsid w:val="00917057"/>
    <w:rsid w:val="00917EBF"/>
    <w:rsid w:val="00921D58"/>
    <w:rsid w:val="0092580A"/>
    <w:rsid w:val="00926110"/>
    <w:rsid w:val="00927173"/>
    <w:rsid w:val="00927650"/>
    <w:rsid w:val="00927F17"/>
    <w:rsid w:val="009320F2"/>
    <w:rsid w:val="00932746"/>
    <w:rsid w:val="00932C0D"/>
    <w:rsid w:val="00934074"/>
    <w:rsid w:val="00937F65"/>
    <w:rsid w:val="0094004E"/>
    <w:rsid w:val="0094265D"/>
    <w:rsid w:val="00945729"/>
    <w:rsid w:val="00945D6C"/>
    <w:rsid w:val="00950EA0"/>
    <w:rsid w:val="00950F7F"/>
    <w:rsid w:val="00952EC0"/>
    <w:rsid w:val="00953095"/>
    <w:rsid w:val="00953401"/>
    <w:rsid w:val="009543ED"/>
    <w:rsid w:val="00955148"/>
    <w:rsid w:val="00964405"/>
    <w:rsid w:val="009657D6"/>
    <w:rsid w:val="00966A05"/>
    <w:rsid w:val="009673F6"/>
    <w:rsid w:val="0097013B"/>
    <w:rsid w:val="00970902"/>
    <w:rsid w:val="00974742"/>
    <w:rsid w:val="00975275"/>
    <w:rsid w:val="00977B0E"/>
    <w:rsid w:val="00980439"/>
    <w:rsid w:val="00981599"/>
    <w:rsid w:val="009815A1"/>
    <w:rsid w:val="009816DB"/>
    <w:rsid w:val="00981D05"/>
    <w:rsid w:val="00984343"/>
    <w:rsid w:val="00987A2B"/>
    <w:rsid w:val="00987D5E"/>
    <w:rsid w:val="00990832"/>
    <w:rsid w:val="009934E3"/>
    <w:rsid w:val="009946FC"/>
    <w:rsid w:val="009A04F4"/>
    <w:rsid w:val="009A06E0"/>
    <w:rsid w:val="009A2881"/>
    <w:rsid w:val="009A311A"/>
    <w:rsid w:val="009A5915"/>
    <w:rsid w:val="009A7BAF"/>
    <w:rsid w:val="009A7DD4"/>
    <w:rsid w:val="009B0671"/>
    <w:rsid w:val="009B088A"/>
    <w:rsid w:val="009B121B"/>
    <w:rsid w:val="009B14F8"/>
    <w:rsid w:val="009B2C0E"/>
    <w:rsid w:val="009B596E"/>
    <w:rsid w:val="009B6958"/>
    <w:rsid w:val="009C02DB"/>
    <w:rsid w:val="009C0C36"/>
    <w:rsid w:val="009C4C74"/>
    <w:rsid w:val="009C7F14"/>
    <w:rsid w:val="009D0328"/>
    <w:rsid w:val="009D03E0"/>
    <w:rsid w:val="009D5C7B"/>
    <w:rsid w:val="009D6D88"/>
    <w:rsid w:val="009E146C"/>
    <w:rsid w:val="009E22AA"/>
    <w:rsid w:val="009E3A88"/>
    <w:rsid w:val="009E52EF"/>
    <w:rsid w:val="009E5EAA"/>
    <w:rsid w:val="009E6E78"/>
    <w:rsid w:val="009F08B4"/>
    <w:rsid w:val="009F185A"/>
    <w:rsid w:val="009F5C64"/>
    <w:rsid w:val="009F5C80"/>
    <w:rsid w:val="009F6C15"/>
    <w:rsid w:val="009F743B"/>
    <w:rsid w:val="00A064F8"/>
    <w:rsid w:val="00A12250"/>
    <w:rsid w:val="00A131DB"/>
    <w:rsid w:val="00A137EC"/>
    <w:rsid w:val="00A14240"/>
    <w:rsid w:val="00A1507B"/>
    <w:rsid w:val="00A156DB"/>
    <w:rsid w:val="00A2049B"/>
    <w:rsid w:val="00A21E0D"/>
    <w:rsid w:val="00A23058"/>
    <w:rsid w:val="00A23EA9"/>
    <w:rsid w:val="00A251CA"/>
    <w:rsid w:val="00A2657A"/>
    <w:rsid w:val="00A27B22"/>
    <w:rsid w:val="00A3287C"/>
    <w:rsid w:val="00A33E51"/>
    <w:rsid w:val="00A36A22"/>
    <w:rsid w:val="00A36FD3"/>
    <w:rsid w:val="00A37BA1"/>
    <w:rsid w:val="00A41EBD"/>
    <w:rsid w:val="00A44763"/>
    <w:rsid w:val="00A467A4"/>
    <w:rsid w:val="00A47356"/>
    <w:rsid w:val="00A5144E"/>
    <w:rsid w:val="00A550A3"/>
    <w:rsid w:val="00A57B01"/>
    <w:rsid w:val="00A62075"/>
    <w:rsid w:val="00A63ED3"/>
    <w:rsid w:val="00A649C1"/>
    <w:rsid w:val="00A64F85"/>
    <w:rsid w:val="00A65590"/>
    <w:rsid w:val="00A65E97"/>
    <w:rsid w:val="00A672EF"/>
    <w:rsid w:val="00A67645"/>
    <w:rsid w:val="00A7129E"/>
    <w:rsid w:val="00A719A4"/>
    <w:rsid w:val="00A722BA"/>
    <w:rsid w:val="00A750B2"/>
    <w:rsid w:val="00A752A1"/>
    <w:rsid w:val="00A76C2F"/>
    <w:rsid w:val="00A823D6"/>
    <w:rsid w:val="00A837E5"/>
    <w:rsid w:val="00A86F03"/>
    <w:rsid w:val="00A903FB"/>
    <w:rsid w:val="00A90AA1"/>
    <w:rsid w:val="00A91FC3"/>
    <w:rsid w:val="00A95C7B"/>
    <w:rsid w:val="00A95D0B"/>
    <w:rsid w:val="00A95FA3"/>
    <w:rsid w:val="00AA1186"/>
    <w:rsid w:val="00AA4C0F"/>
    <w:rsid w:val="00AA58CC"/>
    <w:rsid w:val="00AA5C4D"/>
    <w:rsid w:val="00AA785A"/>
    <w:rsid w:val="00AA7B0A"/>
    <w:rsid w:val="00AB11E8"/>
    <w:rsid w:val="00AB29C2"/>
    <w:rsid w:val="00AB3367"/>
    <w:rsid w:val="00AB5FC6"/>
    <w:rsid w:val="00AB6AE6"/>
    <w:rsid w:val="00AC138E"/>
    <w:rsid w:val="00AC1EA0"/>
    <w:rsid w:val="00AC2462"/>
    <w:rsid w:val="00AC42D8"/>
    <w:rsid w:val="00AC4486"/>
    <w:rsid w:val="00AD0D69"/>
    <w:rsid w:val="00AD1CE1"/>
    <w:rsid w:val="00AD4689"/>
    <w:rsid w:val="00AD5121"/>
    <w:rsid w:val="00AD5AF6"/>
    <w:rsid w:val="00AD7B48"/>
    <w:rsid w:val="00AD7D31"/>
    <w:rsid w:val="00AD7E80"/>
    <w:rsid w:val="00AE1C6C"/>
    <w:rsid w:val="00AE4B8C"/>
    <w:rsid w:val="00AE73A6"/>
    <w:rsid w:val="00AF152B"/>
    <w:rsid w:val="00AF1D2D"/>
    <w:rsid w:val="00AF578C"/>
    <w:rsid w:val="00AF5950"/>
    <w:rsid w:val="00B056E6"/>
    <w:rsid w:val="00B06B59"/>
    <w:rsid w:val="00B07897"/>
    <w:rsid w:val="00B132B6"/>
    <w:rsid w:val="00B17518"/>
    <w:rsid w:val="00B24194"/>
    <w:rsid w:val="00B256B3"/>
    <w:rsid w:val="00B26F7A"/>
    <w:rsid w:val="00B30756"/>
    <w:rsid w:val="00B310FB"/>
    <w:rsid w:val="00B312B0"/>
    <w:rsid w:val="00B3300B"/>
    <w:rsid w:val="00B35761"/>
    <w:rsid w:val="00B35C0D"/>
    <w:rsid w:val="00B407C6"/>
    <w:rsid w:val="00B41145"/>
    <w:rsid w:val="00B41D73"/>
    <w:rsid w:val="00B430F2"/>
    <w:rsid w:val="00B43A40"/>
    <w:rsid w:val="00B455DA"/>
    <w:rsid w:val="00B45B4C"/>
    <w:rsid w:val="00B51822"/>
    <w:rsid w:val="00B55EAF"/>
    <w:rsid w:val="00B56441"/>
    <w:rsid w:val="00B66576"/>
    <w:rsid w:val="00B732A5"/>
    <w:rsid w:val="00B73585"/>
    <w:rsid w:val="00B746FF"/>
    <w:rsid w:val="00B75AAD"/>
    <w:rsid w:val="00B7732C"/>
    <w:rsid w:val="00B86F6C"/>
    <w:rsid w:val="00B91C82"/>
    <w:rsid w:val="00B951E8"/>
    <w:rsid w:val="00B95B11"/>
    <w:rsid w:val="00B97169"/>
    <w:rsid w:val="00BA00F6"/>
    <w:rsid w:val="00BA355B"/>
    <w:rsid w:val="00BB0115"/>
    <w:rsid w:val="00BB066E"/>
    <w:rsid w:val="00BB1114"/>
    <w:rsid w:val="00BB185E"/>
    <w:rsid w:val="00BB2461"/>
    <w:rsid w:val="00BB2CE4"/>
    <w:rsid w:val="00BB6266"/>
    <w:rsid w:val="00BC4C8B"/>
    <w:rsid w:val="00BD0D5E"/>
    <w:rsid w:val="00BD12BF"/>
    <w:rsid w:val="00BD3633"/>
    <w:rsid w:val="00BE1628"/>
    <w:rsid w:val="00BE480D"/>
    <w:rsid w:val="00BE5C90"/>
    <w:rsid w:val="00BE7687"/>
    <w:rsid w:val="00BE7AA4"/>
    <w:rsid w:val="00BE7EFE"/>
    <w:rsid w:val="00BF0D35"/>
    <w:rsid w:val="00BF548D"/>
    <w:rsid w:val="00BF5A5E"/>
    <w:rsid w:val="00BF6DFA"/>
    <w:rsid w:val="00C0453B"/>
    <w:rsid w:val="00C04EF0"/>
    <w:rsid w:val="00C05D5E"/>
    <w:rsid w:val="00C06074"/>
    <w:rsid w:val="00C06A1A"/>
    <w:rsid w:val="00C07E0F"/>
    <w:rsid w:val="00C12CF6"/>
    <w:rsid w:val="00C139BC"/>
    <w:rsid w:val="00C14883"/>
    <w:rsid w:val="00C156D7"/>
    <w:rsid w:val="00C17068"/>
    <w:rsid w:val="00C17B90"/>
    <w:rsid w:val="00C24AED"/>
    <w:rsid w:val="00C268A9"/>
    <w:rsid w:val="00C276DA"/>
    <w:rsid w:val="00C27C4C"/>
    <w:rsid w:val="00C33531"/>
    <w:rsid w:val="00C34CBF"/>
    <w:rsid w:val="00C37EC6"/>
    <w:rsid w:val="00C45124"/>
    <w:rsid w:val="00C45AB5"/>
    <w:rsid w:val="00C519EC"/>
    <w:rsid w:val="00C54672"/>
    <w:rsid w:val="00C54756"/>
    <w:rsid w:val="00C5574A"/>
    <w:rsid w:val="00C570F0"/>
    <w:rsid w:val="00C60735"/>
    <w:rsid w:val="00C60F4E"/>
    <w:rsid w:val="00C64E7F"/>
    <w:rsid w:val="00C64FEC"/>
    <w:rsid w:val="00C65076"/>
    <w:rsid w:val="00C65212"/>
    <w:rsid w:val="00C65708"/>
    <w:rsid w:val="00C65B4A"/>
    <w:rsid w:val="00C661C4"/>
    <w:rsid w:val="00C6776F"/>
    <w:rsid w:val="00C73CDF"/>
    <w:rsid w:val="00C801EE"/>
    <w:rsid w:val="00C8061C"/>
    <w:rsid w:val="00C825CB"/>
    <w:rsid w:val="00C82D5E"/>
    <w:rsid w:val="00C83271"/>
    <w:rsid w:val="00C83618"/>
    <w:rsid w:val="00C840C1"/>
    <w:rsid w:val="00C85904"/>
    <w:rsid w:val="00C92672"/>
    <w:rsid w:val="00C92907"/>
    <w:rsid w:val="00C93D03"/>
    <w:rsid w:val="00C9471D"/>
    <w:rsid w:val="00C9554F"/>
    <w:rsid w:val="00C9660C"/>
    <w:rsid w:val="00CA1D79"/>
    <w:rsid w:val="00CA2AAD"/>
    <w:rsid w:val="00CA7611"/>
    <w:rsid w:val="00CB1372"/>
    <w:rsid w:val="00CB18A2"/>
    <w:rsid w:val="00CB1FB5"/>
    <w:rsid w:val="00CB229B"/>
    <w:rsid w:val="00CC1166"/>
    <w:rsid w:val="00CC1B8B"/>
    <w:rsid w:val="00CC23B0"/>
    <w:rsid w:val="00CC2812"/>
    <w:rsid w:val="00CC48A9"/>
    <w:rsid w:val="00CC4B92"/>
    <w:rsid w:val="00CC7080"/>
    <w:rsid w:val="00CD09A2"/>
    <w:rsid w:val="00CD1E27"/>
    <w:rsid w:val="00CD1E6B"/>
    <w:rsid w:val="00CD4DD9"/>
    <w:rsid w:val="00CD4EFD"/>
    <w:rsid w:val="00CD4FE4"/>
    <w:rsid w:val="00CD55D0"/>
    <w:rsid w:val="00CD58B3"/>
    <w:rsid w:val="00CD681E"/>
    <w:rsid w:val="00CD6B02"/>
    <w:rsid w:val="00CD6CCA"/>
    <w:rsid w:val="00CE250E"/>
    <w:rsid w:val="00CE3468"/>
    <w:rsid w:val="00CE3B92"/>
    <w:rsid w:val="00CF010C"/>
    <w:rsid w:val="00CF333A"/>
    <w:rsid w:val="00CF5FCF"/>
    <w:rsid w:val="00D063D1"/>
    <w:rsid w:val="00D146E2"/>
    <w:rsid w:val="00D16736"/>
    <w:rsid w:val="00D22753"/>
    <w:rsid w:val="00D30BA0"/>
    <w:rsid w:val="00D310DB"/>
    <w:rsid w:val="00D33B36"/>
    <w:rsid w:val="00D33D84"/>
    <w:rsid w:val="00D33F3C"/>
    <w:rsid w:val="00D34AFE"/>
    <w:rsid w:val="00D40589"/>
    <w:rsid w:val="00D415A4"/>
    <w:rsid w:val="00D416C4"/>
    <w:rsid w:val="00D41A23"/>
    <w:rsid w:val="00D43421"/>
    <w:rsid w:val="00D44F34"/>
    <w:rsid w:val="00D47BCB"/>
    <w:rsid w:val="00D50F10"/>
    <w:rsid w:val="00D53050"/>
    <w:rsid w:val="00D60546"/>
    <w:rsid w:val="00D60C8E"/>
    <w:rsid w:val="00D6451B"/>
    <w:rsid w:val="00D657E3"/>
    <w:rsid w:val="00D71D96"/>
    <w:rsid w:val="00D73679"/>
    <w:rsid w:val="00D73B3C"/>
    <w:rsid w:val="00D748BE"/>
    <w:rsid w:val="00D8635A"/>
    <w:rsid w:val="00D8649A"/>
    <w:rsid w:val="00D910B8"/>
    <w:rsid w:val="00D919E3"/>
    <w:rsid w:val="00D94419"/>
    <w:rsid w:val="00D94DA0"/>
    <w:rsid w:val="00D953CA"/>
    <w:rsid w:val="00D97BA0"/>
    <w:rsid w:val="00DA117C"/>
    <w:rsid w:val="00DA458F"/>
    <w:rsid w:val="00DA53B9"/>
    <w:rsid w:val="00DA57CD"/>
    <w:rsid w:val="00DB0E45"/>
    <w:rsid w:val="00DB0F05"/>
    <w:rsid w:val="00DB3B3F"/>
    <w:rsid w:val="00DB4319"/>
    <w:rsid w:val="00DB5150"/>
    <w:rsid w:val="00DB532F"/>
    <w:rsid w:val="00DB5A26"/>
    <w:rsid w:val="00DC0438"/>
    <w:rsid w:val="00DC2ED4"/>
    <w:rsid w:val="00DC5055"/>
    <w:rsid w:val="00DC6F0C"/>
    <w:rsid w:val="00DD1D3D"/>
    <w:rsid w:val="00DD1D79"/>
    <w:rsid w:val="00DD2821"/>
    <w:rsid w:val="00DD4843"/>
    <w:rsid w:val="00DD6253"/>
    <w:rsid w:val="00DD6A54"/>
    <w:rsid w:val="00DE19B2"/>
    <w:rsid w:val="00DE4CA5"/>
    <w:rsid w:val="00DE6441"/>
    <w:rsid w:val="00DE75EF"/>
    <w:rsid w:val="00DF06FD"/>
    <w:rsid w:val="00DF087F"/>
    <w:rsid w:val="00DF14CB"/>
    <w:rsid w:val="00DF20D8"/>
    <w:rsid w:val="00DF3082"/>
    <w:rsid w:val="00DF3A80"/>
    <w:rsid w:val="00DF6053"/>
    <w:rsid w:val="00DF6E5D"/>
    <w:rsid w:val="00E023BF"/>
    <w:rsid w:val="00E0436C"/>
    <w:rsid w:val="00E04E82"/>
    <w:rsid w:val="00E07EB1"/>
    <w:rsid w:val="00E11396"/>
    <w:rsid w:val="00E113CB"/>
    <w:rsid w:val="00E11546"/>
    <w:rsid w:val="00E12067"/>
    <w:rsid w:val="00E13911"/>
    <w:rsid w:val="00E14FC8"/>
    <w:rsid w:val="00E169A6"/>
    <w:rsid w:val="00E20BD9"/>
    <w:rsid w:val="00E21816"/>
    <w:rsid w:val="00E219BB"/>
    <w:rsid w:val="00E24598"/>
    <w:rsid w:val="00E24CC7"/>
    <w:rsid w:val="00E25B32"/>
    <w:rsid w:val="00E25DF6"/>
    <w:rsid w:val="00E311D5"/>
    <w:rsid w:val="00E3127C"/>
    <w:rsid w:val="00E33E91"/>
    <w:rsid w:val="00E36BCE"/>
    <w:rsid w:val="00E36E02"/>
    <w:rsid w:val="00E415C6"/>
    <w:rsid w:val="00E4560C"/>
    <w:rsid w:val="00E45835"/>
    <w:rsid w:val="00E4663A"/>
    <w:rsid w:val="00E46BE3"/>
    <w:rsid w:val="00E47FB0"/>
    <w:rsid w:val="00E50CA4"/>
    <w:rsid w:val="00E545CF"/>
    <w:rsid w:val="00E54E24"/>
    <w:rsid w:val="00E55DDE"/>
    <w:rsid w:val="00E561EF"/>
    <w:rsid w:val="00E63D82"/>
    <w:rsid w:val="00E652C2"/>
    <w:rsid w:val="00E70B5F"/>
    <w:rsid w:val="00E72753"/>
    <w:rsid w:val="00E7334C"/>
    <w:rsid w:val="00E76E38"/>
    <w:rsid w:val="00E7785A"/>
    <w:rsid w:val="00E820A4"/>
    <w:rsid w:val="00E852C4"/>
    <w:rsid w:val="00E90F39"/>
    <w:rsid w:val="00E93FEE"/>
    <w:rsid w:val="00E95F55"/>
    <w:rsid w:val="00E97A7F"/>
    <w:rsid w:val="00EA0C6A"/>
    <w:rsid w:val="00EA1FA1"/>
    <w:rsid w:val="00EB00A9"/>
    <w:rsid w:val="00EB20DD"/>
    <w:rsid w:val="00EB2FA3"/>
    <w:rsid w:val="00EB3DEE"/>
    <w:rsid w:val="00EB4AB4"/>
    <w:rsid w:val="00EB5204"/>
    <w:rsid w:val="00EB610C"/>
    <w:rsid w:val="00EB6AD2"/>
    <w:rsid w:val="00EC0B56"/>
    <w:rsid w:val="00EC2451"/>
    <w:rsid w:val="00EC6B32"/>
    <w:rsid w:val="00ED3A6C"/>
    <w:rsid w:val="00ED595E"/>
    <w:rsid w:val="00EE2FBD"/>
    <w:rsid w:val="00EE3814"/>
    <w:rsid w:val="00EF0380"/>
    <w:rsid w:val="00EF2BE7"/>
    <w:rsid w:val="00EF4BB9"/>
    <w:rsid w:val="00EF57AF"/>
    <w:rsid w:val="00F02657"/>
    <w:rsid w:val="00F0385F"/>
    <w:rsid w:val="00F05525"/>
    <w:rsid w:val="00F10865"/>
    <w:rsid w:val="00F10CBC"/>
    <w:rsid w:val="00F14BD0"/>
    <w:rsid w:val="00F22A87"/>
    <w:rsid w:val="00F24BC3"/>
    <w:rsid w:val="00F30855"/>
    <w:rsid w:val="00F31194"/>
    <w:rsid w:val="00F31CC5"/>
    <w:rsid w:val="00F31EB3"/>
    <w:rsid w:val="00F337AD"/>
    <w:rsid w:val="00F35127"/>
    <w:rsid w:val="00F40786"/>
    <w:rsid w:val="00F41EA2"/>
    <w:rsid w:val="00F43204"/>
    <w:rsid w:val="00F47128"/>
    <w:rsid w:val="00F47FA7"/>
    <w:rsid w:val="00F52F68"/>
    <w:rsid w:val="00F5451A"/>
    <w:rsid w:val="00F600B2"/>
    <w:rsid w:val="00F61C85"/>
    <w:rsid w:val="00F66E25"/>
    <w:rsid w:val="00F7074F"/>
    <w:rsid w:val="00F71B09"/>
    <w:rsid w:val="00F75BFF"/>
    <w:rsid w:val="00F765FD"/>
    <w:rsid w:val="00F772D3"/>
    <w:rsid w:val="00F81999"/>
    <w:rsid w:val="00F832F6"/>
    <w:rsid w:val="00F8479D"/>
    <w:rsid w:val="00F91642"/>
    <w:rsid w:val="00F918DF"/>
    <w:rsid w:val="00F936F6"/>
    <w:rsid w:val="00F96CF6"/>
    <w:rsid w:val="00F9789E"/>
    <w:rsid w:val="00FA0D9A"/>
    <w:rsid w:val="00FA12A3"/>
    <w:rsid w:val="00FA2E57"/>
    <w:rsid w:val="00FA7750"/>
    <w:rsid w:val="00FB0DD3"/>
    <w:rsid w:val="00FB19A8"/>
    <w:rsid w:val="00FB2483"/>
    <w:rsid w:val="00FB25E2"/>
    <w:rsid w:val="00FB3844"/>
    <w:rsid w:val="00FB48B2"/>
    <w:rsid w:val="00FC6474"/>
    <w:rsid w:val="00FD031C"/>
    <w:rsid w:val="00FD06A2"/>
    <w:rsid w:val="00FD1141"/>
    <w:rsid w:val="00FD2008"/>
    <w:rsid w:val="00FD26C2"/>
    <w:rsid w:val="00FD39B6"/>
    <w:rsid w:val="00FD3B34"/>
    <w:rsid w:val="00FD690A"/>
    <w:rsid w:val="00FE3916"/>
    <w:rsid w:val="00FE4389"/>
    <w:rsid w:val="00FE4781"/>
    <w:rsid w:val="00FF3079"/>
    <w:rsid w:val="00FF5FA7"/>
    <w:rsid w:val="00FF6F79"/>
    <w:rsid w:val="00FF7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92478F3"/>
  <w15:chartTrackingRefBased/>
  <w15:docId w15:val="{52D39194-5D0F-4C33-A065-167D610A0B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7BCB"/>
    <w:pPr>
      <w:spacing w:after="200" w:line="276" w:lineRule="auto"/>
    </w:pPr>
    <w:rPr>
      <w:sz w:val="22"/>
      <w:szCs w:val="22"/>
      <w:lang w:eastAsia="en-US"/>
    </w:rPr>
  </w:style>
  <w:style w:type="paragraph" w:styleId="10">
    <w:name w:val="heading 1"/>
    <w:basedOn w:val="a"/>
    <w:link w:val="11"/>
    <w:uiPriority w:val="9"/>
    <w:qFormat/>
    <w:rsid w:val="00D60C8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val="x-none" w:eastAsia="ru-RU"/>
    </w:rPr>
  </w:style>
  <w:style w:type="paragraph" w:styleId="2">
    <w:name w:val="heading 2"/>
    <w:aliases w:val="Lev 2,ParaLvl2,Numbered - 2,Major,Sub-paragraph,b,H2,Head2A,2,PARA2,Headline 2,nmhd2,PA Major Section,h 3,Heading 2a,S Heading,S Heading 2,h2,H,ASAPHeading 2,Bold 14,L2,Sub section title,PARA21,Major1,PARA22,RFS 2,Second level,T2,2nd level,I"/>
    <w:basedOn w:val="a"/>
    <w:next w:val="a"/>
    <w:link w:val="21"/>
    <w:uiPriority w:val="9"/>
    <w:unhideWhenUsed/>
    <w:qFormat/>
    <w:rsid w:val="007758F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  <w:lang w:val="x-none"/>
    </w:rPr>
  </w:style>
  <w:style w:type="paragraph" w:styleId="3">
    <w:name w:val="heading 3"/>
    <w:basedOn w:val="a"/>
    <w:next w:val="a"/>
    <w:link w:val="30"/>
    <w:qFormat/>
    <w:rsid w:val="00C64E7F"/>
    <w:pPr>
      <w:tabs>
        <w:tab w:val="num" w:pos="850"/>
      </w:tabs>
      <w:spacing w:after="240" w:line="240" w:lineRule="auto"/>
      <w:ind w:left="850" w:hanging="737"/>
      <w:jc w:val="both"/>
      <w:outlineLvl w:val="2"/>
    </w:pPr>
    <w:rPr>
      <w:rFonts w:ascii="Arial" w:eastAsia="SimSun" w:hAnsi="Arial"/>
      <w:sz w:val="20"/>
      <w:szCs w:val="20"/>
      <w:lang w:val="en-GB" w:eastAsia="ru-RU"/>
    </w:rPr>
  </w:style>
  <w:style w:type="paragraph" w:styleId="4">
    <w:name w:val="heading 4"/>
    <w:aliases w:val="H4,Numbered - 4,PARA4,dash,h4,Sub sub heading,Sub-Minor,Fourth level,T4,l4+toc4,Numbered List,h:4,4 dash,d,a.,H41,H42,H43,H44,H45,4,l4,level 4/5 heading"/>
    <w:basedOn w:val="a"/>
    <w:next w:val="a"/>
    <w:link w:val="40"/>
    <w:qFormat/>
    <w:rsid w:val="00C64E7F"/>
    <w:pPr>
      <w:tabs>
        <w:tab w:val="num" w:pos="1276"/>
      </w:tabs>
      <w:spacing w:after="240" w:line="240" w:lineRule="auto"/>
      <w:ind w:left="1276" w:hanging="426"/>
      <w:jc w:val="both"/>
      <w:outlineLvl w:val="3"/>
    </w:pPr>
    <w:rPr>
      <w:rFonts w:ascii="Arial" w:eastAsia="SimSun" w:hAnsi="Arial"/>
      <w:sz w:val="20"/>
      <w:szCs w:val="20"/>
      <w:lang w:val="en-GB" w:eastAsia="ru-RU"/>
    </w:rPr>
  </w:style>
  <w:style w:type="paragraph" w:styleId="5">
    <w:name w:val="heading 5"/>
    <w:basedOn w:val="a"/>
    <w:next w:val="a"/>
    <w:link w:val="50"/>
    <w:qFormat/>
    <w:rsid w:val="00C64E7F"/>
    <w:pPr>
      <w:tabs>
        <w:tab w:val="num" w:pos="1843"/>
      </w:tabs>
      <w:spacing w:after="240" w:line="240" w:lineRule="auto"/>
      <w:ind w:left="1843" w:hanging="567"/>
      <w:jc w:val="both"/>
      <w:outlineLvl w:val="4"/>
    </w:pPr>
    <w:rPr>
      <w:rFonts w:ascii="Arial" w:eastAsia="SimSun" w:hAnsi="Arial"/>
      <w:sz w:val="20"/>
      <w:szCs w:val="20"/>
      <w:lang w:val="en-GB" w:eastAsia="ru-RU"/>
    </w:rPr>
  </w:style>
  <w:style w:type="paragraph" w:styleId="6">
    <w:name w:val="heading 6"/>
    <w:basedOn w:val="a"/>
    <w:next w:val="a"/>
    <w:link w:val="60"/>
    <w:qFormat/>
    <w:rsid w:val="00C64E7F"/>
    <w:pPr>
      <w:tabs>
        <w:tab w:val="num" w:pos="2409"/>
      </w:tabs>
      <w:spacing w:after="240" w:line="240" w:lineRule="auto"/>
      <w:ind w:left="2409" w:hanging="566"/>
      <w:jc w:val="both"/>
      <w:outlineLvl w:val="5"/>
    </w:pPr>
    <w:rPr>
      <w:rFonts w:ascii="Arial" w:eastAsia="SimSun" w:hAnsi="Arial"/>
      <w:sz w:val="20"/>
      <w:szCs w:val="20"/>
      <w:lang w:val="en-GB" w:eastAsia="ru-RU"/>
    </w:rPr>
  </w:style>
  <w:style w:type="paragraph" w:styleId="7">
    <w:name w:val="heading 7"/>
    <w:basedOn w:val="a"/>
    <w:next w:val="a"/>
    <w:link w:val="70"/>
    <w:qFormat/>
    <w:rsid w:val="00C64E7F"/>
    <w:pPr>
      <w:tabs>
        <w:tab w:val="num" w:pos="2976"/>
      </w:tabs>
      <w:spacing w:after="240" w:line="240" w:lineRule="auto"/>
      <w:ind w:left="2976" w:hanging="567"/>
      <w:jc w:val="both"/>
      <w:outlineLvl w:val="6"/>
    </w:pPr>
    <w:rPr>
      <w:rFonts w:ascii="Arial" w:eastAsia="SimSun" w:hAnsi="Arial"/>
      <w:sz w:val="20"/>
      <w:szCs w:val="20"/>
      <w:lang w:val="en-GB" w:eastAsia="ru-RU"/>
    </w:rPr>
  </w:style>
  <w:style w:type="paragraph" w:styleId="8">
    <w:name w:val="heading 8"/>
    <w:basedOn w:val="a"/>
    <w:next w:val="a"/>
    <w:link w:val="80"/>
    <w:qFormat/>
    <w:rsid w:val="00C64E7F"/>
    <w:pPr>
      <w:tabs>
        <w:tab w:val="num" w:pos="3543"/>
      </w:tabs>
      <w:spacing w:after="240" w:line="240" w:lineRule="auto"/>
      <w:ind w:left="3543" w:hanging="567"/>
      <w:jc w:val="both"/>
      <w:outlineLvl w:val="7"/>
    </w:pPr>
    <w:rPr>
      <w:rFonts w:ascii="Arial" w:eastAsia="SimSun" w:hAnsi="Arial"/>
      <w:sz w:val="20"/>
      <w:szCs w:val="20"/>
      <w:lang w:val="en-GB" w:eastAsia="ru-RU"/>
    </w:rPr>
  </w:style>
  <w:style w:type="paragraph" w:styleId="9">
    <w:name w:val="heading 9"/>
    <w:basedOn w:val="a"/>
    <w:next w:val="a"/>
    <w:link w:val="90"/>
    <w:qFormat/>
    <w:rsid w:val="00C64E7F"/>
    <w:pPr>
      <w:tabs>
        <w:tab w:val="num" w:pos="4110"/>
      </w:tabs>
      <w:spacing w:after="240" w:line="240" w:lineRule="auto"/>
      <w:ind w:left="4110" w:hanging="567"/>
      <w:jc w:val="both"/>
      <w:outlineLvl w:val="8"/>
    </w:pPr>
    <w:rPr>
      <w:rFonts w:ascii="Arial" w:eastAsia="SimSun" w:hAnsi="Arial"/>
      <w:sz w:val="20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"/>
    <w:rsid w:val="00D60C8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1">
    <w:name w:val="Заголовок 2 Знак"/>
    <w:aliases w:val="Lev 2 Знак,ParaLvl2 Знак,Numbered - 2 Знак,Major Знак,Sub-paragraph Знак,b Знак,H2 Знак,Head2A Знак,2 Знак,PARA2 Знак,Headline 2 Знак,nmhd2 Знак,PA Major Section Знак,h 3 Знак,Heading 2a Знак,S Heading Знак,S Heading 2 Знак,h2 Знак"/>
    <w:link w:val="2"/>
    <w:uiPriority w:val="9"/>
    <w:rsid w:val="007758FE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paragraph" w:styleId="a3">
    <w:name w:val="List Paragraph"/>
    <w:aliases w:val="Elenco Normale,Elenco NormaleCxSpLast,Абзац маркированнный,Содержание. 2 уровень,Bullet List,FooterText,numbered,Paragraphe de liste1,lp1"/>
    <w:basedOn w:val="a"/>
    <w:link w:val="a4"/>
    <w:uiPriority w:val="34"/>
    <w:qFormat/>
    <w:rsid w:val="00CE3B92"/>
    <w:pPr>
      <w:spacing w:after="0" w:line="240" w:lineRule="auto"/>
      <w:ind w:left="708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4">
    <w:name w:val="Абзац списка Знак"/>
    <w:aliases w:val="Elenco Normale Знак,Elenco NormaleCxSpLast Знак,Абзац маркированнный Знак,Содержание. 2 уровень Знак,Bullet List Знак,FooterText Знак,numbered Знак,Paragraphe de liste1 Знак,lp1 Знак"/>
    <w:link w:val="a3"/>
    <w:uiPriority w:val="34"/>
    <w:locked/>
    <w:rsid w:val="002E545E"/>
    <w:rPr>
      <w:rFonts w:ascii="Times New Roman" w:eastAsia="Times New Roman" w:hAnsi="Times New Roman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CE3B92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6">
    <w:name w:val="Текст выноски Знак"/>
    <w:link w:val="a5"/>
    <w:uiPriority w:val="99"/>
    <w:semiHidden/>
    <w:rsid w:val="00CE3B92"/>
    <w:rPr>
      <w:rFonts w:ascii="Tahoma" w:hAnsi="Tahoma" w:cs="Tahoma"/>
      <w:sz w:val="16"/>
      <w:szCs w:val="16"/>
    </w:rPr>
  </w:style>
  <w:style w:type="character" w:styleId="a7">
    <w:name w:val="Hyperlink"/>
    <w:uiPriority w:val="99"/>
    <w:unhideWhenUsed/>
    <w:rsid w:val="00CE3B92"/>
    <w:rPr>
      <w:color w:val="0000FF"/>
      <w:u w:val="single"/>
    </w:rPr>
  </w:style>
  <w:style w:type="table" w:styleId="a8">
    <w:name w:val="Table Grid"/>
    <w:basedOn w:val="a1"/>
    <w:uiPriority w:val="3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CE3B92"/>
    <w:pPr>
      <w:tabs>
        <w:tab w:val="center" w:pos="4677"/>
        <w:tab w:val="right" w:pos="9355"/>
      </w:tabs>
    </w:pPr>
    <w:rPr>
      <w:sz w:val="20"/>
      <w:szCs w:val="20"/>
      <w:lang w:val="x-none" w:eastAsia="x-none"/>
    </w:rPr>
  </w:style>
  <w:style w:type="character" w:customStyle="1" w:styleId="aa">
    <w:name w:val="Верхний колонтитул Знак"/>
    <w:link w:val="a9"/>
    <w:uiPriority w:val="99"/>
    <w:rsid w:val="00CE3B92"/>
    <w:rPr>
      <w:rFonts w:ascii="Calibri" w:eastAsia="Calibri" w:hAnsi="Calibri" w:cs="Times New Roman"/>
    </w:rPr>
  </w:style>
  <w:style w:type="paragraph" w:styleId="ab">
    <w:name w:val="Title"/>
    <w:aliases w:val="Название"/>
    <w:basedOn w:val="a"/>
    <w:link w:val="12"/>
    <w:uiPriority w:val="10"/>
    <w:qFormat/>
    <w:rsid w:val="00CE3B92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12">
    <w:name w:val="Заголовок Знак1"/>
    <w:aliases w:val="Название Знак"/>
    <w:link w:val="ab"/>
    <w:uiPriority w:val="10"/>
    <w:rsid w:val="00CE3B92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E3B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E3B92"/>
  </w:style>
  <w:style w:type="table" w:customStyle="1" w:styleId="13">
    <w:name w:val="Сетка таблицы1"/>
    <w:basedOn w:val="a1"/>
    <w:next w:val="a8"/>
    <w:uiPriority w:val="59"/>
    <w:rsid w:val="00CE3B9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annotation text"/>
    <w:basedOn w:val="a"/>
    <w:link w:val="af"/>
    <w:uiPriority w:val="99"/>
    <w:semiHidden/>
    <w:unhideWhenUsed/>
    <w:rsid w:val="00CE3B92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">
    <w:name w:val="Текст примечания Знак"/>
    <w:link w:val="ae"/>
    <w:uiPriority w:val="99"/>
    <w:semiHidden/>
    <w:rsid w:val="00CE3B92"/>
    <w:rPr>
      <w:sz w:val="20"/>
      <w:szCs w:val="20"/>
    </w:rPr>
  </w:style>
  <w:style w:type="character" w:customStyle="1" w:styleId="af0">
    <w:name w:val="Тема примечания Знак"/>
    <w:link w:val="af1"/>
    <w:uiPriority w:val="99"/>
    <w:semiHidden/>
    <w:rsid w:val="00CE3B92"/>
    <w:rPr>
      <w:b/>
      <w:bCs/>
      <w:sz w:val="20"/>
      <w:szCs w:val="20"/>
    </w:rPr>
  </w:style>
  <w:style w:type="paragraph" w:styleId="af1">
    <w:name w:val="annotation subject"/>
    <w:basedOn w:val="ae"/>
    <w:next w:val="ae"/>
    <w:link w:val="af0"/>
    <w:uiPriority w:val="99"/>
    <w:semiHidden/>
    <w:unhideWhenUsed/>
    <w:rsid w:val="00CE3B92"/>
    <w:rPr>
      <w:b/>
      <w:bCs/>
    </w:rPr>
  </w:style>
  <w:style w:type="character" w:customStyle="1" w:styleId="14">
    <w:name w:val="Тема примечания Знак1"/>
    <w:uiPriority w:val="99"/>
    <w:semiHidden/>
    <w:rsid w:val="00CE3B92"/>
    <w:rPr>
      <w:b/>
      <w:bCs/>
      <w:sz w:val="20"/>
      <w:szCs w:val="20"/>
    </w:rPr>
  </w:style>
  <w:style w:type="paragraph" w:customStyle="1" w:styleId="tkTekst">
    <w:name w:val="_Текст обычный (tkTekst)"/>
    <w:basedOn w:val="a"/>
    <w:rsid w:val="00CE3B92"/>
    <w:pPr>
      <w:spacing w:after="60"/>
      <w:ind w:firstLine="567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styleId="af2">
    <w:name w:val="No Spacing"/>
    <w:link w:val="af3"/>
    <w:uiPriority w:val="1"/>
    <w:qFormat/>
    <w:rsid w:val="00F5451A"/>
    <w:rPr>
      <w:sz w:val="22"/>
      <w:szCs w:val="22"/>
      <w:lang w:eastAsia="en-US"/>
    </w:rPr>
  </w:style>
  <w:style w:type="character" w:customStyle="1" w:styleId="af3">
    <w:name w:val="Без интервала Знак"/>
    <w:link w:val="af2"/>
    <w:uiPriority w:val="1"/>
    <w:qFormat/>
    <w:rsid w:val="00656BDA"/>
    <w:rPr>
      <w:sz w:val="22"/>
      <w:szCs w:val="22"/>
      <w:lang w:eastAsia="en-US"/>
    </w:rPr>
  </w:style>
  <w:style w:type="paragraph" w:customStyle="1" w:styleId="Iauiue">
    <w:name w:val="Iau?iue"/>
    <w:rsid w:val="00FE4781"/>
    <w:pPr>
      <w:widowControl w:val="0"/>
      <w:spacing w:before="80" w:after="80"/>
    </w:pPr>
    <w:rPr>
      <w:rFonts w:ascii="Times New Roman" w:eastAsia="Times New Roman" w:hAnsi="Times New Roman"/>
      <w:snapToGrid w:val="0"/>
      <w:sz w:val="22"/>
      <w:lang w:eastAsia="en-US"/>
    </w:rPr>
  </w:style>
  <w:style w:type="paragraph" w:styleId="22">
    <w:name w:val="Body Text 2"/>
    <w:basedOn w:val="a"/>
    <w:link w:val="23"/>
    <w:rsid w:val="00FE4781"/>
    <w:pPr>
      <w:spacing w:after="0" w:line="240" w:lineRule="auto"/>
      <w:ind w:left="567"/>
    </w:pPr>
    <w:rPr>
      <w:rFonts w:ascii="Times New Roman" w:eastAsia="Times New Roman" w:hAnsi="Times New Roman"/>
      <w:snapToGrid w:val="0"/>
      <w:sz w:val="20"/>
      <w:szCs w:val="20"/>
      <w:lang w:val="x-none" w:eastAsia="x-none"/>
    </w:rPr>
  </w:style>
  <w:style w:type="character" w:customStyle="1" w:styleId="23">
    <w:name w:val="Основной текст 2 Знак"/>
    <w:link w:val="22"/>
    <w:rsid w:val="00FE4781"/>
    <w:rPr>
      <w:rFonts w:ascii="Times New Roman" w:eastAsia="Times New Roman" w:hAnsi="Times New Roman" w:cs="Times New Roman"/>
      <w:snapToGrid w:val="0"/>
      <w:szCs w:val="20"/>
    </w:rPr>
  </w:style>
  <w:style w:type="paragraph" w:customStyle="1" w:styleId="1">
    <w:name w:val="Стиль1"/>
    <w:basedOn w:val="a"/>
    <w:link w:val="15"/>
    <w:qFormat/>
    <w:rsid w:val="00FE4781"/>
    <w:pPr>
      <w:numPr>
        <w:ilvl w:val="1"/>
        <w:numId w:val="1"/>
      </w:numPr>
      <w:spacing w:after="0" w:line="240" w:lineRule="auto"/>
      <w:jc w:val="both"/>
    </w:pPr>
    <w:rPr>
      <w:rFonts w:ascii="Arial" w:eastAsia="Times New Roman" w:hAnsi="Arial"/>
      <w:sz w:val="20"/>
      <w:szCs w:val="20"/>
      <w:lang w:val="x-none" w:eastAsia="x-none"/>
    </w:rPr>
  </w:style>
  <w:style w:type="character" w:customStyle="1" w:styleId="15">
    <w:name w:val="Стиль1 Знак"/>
    <w:link w:val="1"/>
    <w:rsid w:val="00FE4781"/>
    <w:rPr>
      <w:rFonts w:ascii="Arial" w:eastAsia="Times New Roman" w:hAnsi="Arial"/>
      <w:lang w:val="x-none" w:eastAsia="x-none"/>
    </w:rPr>
  </w:style>
  <w:style w:type="paragraph" w:styleId="af4">
    <w:name w:val="Plain Text"/>
    <w:basedOn w:val="a"/>
    <w:link w:val="af5"/>
    <w:rsid w:val="00FE4781"/>
    <w:pPr>
      <w:spacing w:after="0" w:line="240" w:lineRule="auto"/>
    </w:pPr>
    <w:rPr>
      <w:rFonts w:ascii="Courier New" w:eastAsia="Times New Roman" w:hAnsi="Courier New"/>
      <w:sz w:val="20"/>
      <w:szCs w:val="20"/>
      <w:lang w:val="en-US" w:eastAsia="x-none"/>
    </w:rPr>
  </w:style>
  <w:style w:type="character" w:customStyle="1" w:styleId="af5">
    <w:name w:val="Текст Знак"/>
    <w:link w:val="af4"/>
    <w:rsid w:val="00FE4781"/>
    <w:rPr>
      <w:rFonts w:ascii="Courier New" w:eastAsia="Times New Roman" w:hAnsi="Courier New" w:cs="Times New Roman"/>
      <w:sz w:val="20"/>
      <w:szCs w:val="20"/>
      <w:lang w:val="en-US"/>
    </w:rPr>
  </w:style>
  <w:style w:type="character" w:customStyle="1" w:styleId="af6">
    <w:name w:val="Основной текст_"/>
    <w:link w:val="16"/>
    <w:rsid w:val="00FE4781"/>
    <w:rPr>
      <w:rFonts w:ascii="Times New Roman" w:eastAsia="Times New Roman" w:hAnsi="Times New Roman"/>
      <w:shd w:val="clear" w:color="auto" w:fill="FFFFFF"/>
    </w:rPr>
  </w:style>
  <w:style w:type="paragraph" w:customStyle="1" w:styleId="16">
    <w:name w:val="Основной текст1"/>
    <w:basedOn w:val="a"/>
    <w:link w:val="af6"/>
    <w:rsid w:val="00FE4781"/>
    <w:pPr>
      <w:shd w:val="clear" w:color="auto" w:fill="FFFFFF"/>
      <w:spacing w:before="120" w:after="420" w:line="0" w:lineRule="atLeast"/>
      <w:jc w:val="both"/>
    </w:pPr>
    <w:rPr>
      <w:rFonts w:ascii="Times New Roman" w:eastAsia="Times New Roman" w:hAnsi="Times New Roman"/>
      <w:sz w:val="20"/>
      <w:szCs w:val="20"/>
      <w:lang w:val="x-none" w:eastAsia="x-none"/>
    </w:rPr>
  </w:style>
  <w:style w:type="character" w:styleId="af7">
    <w:name w:val="annotation reference"/>
    <w:uiPriority w:val="99"/>
    <w:semiHidden/>
    <w:unhideWhenUsed/>
    <w:rsid w:val="005A1DA6"/>
    <w:rPr>
      <w:sz w:val="16"/>
      <w:szCs w:val="16"/>
    </w:rPr>
  </w:style>
  <w:style w:type="paragraph" w:styleId="af8">
    <w:name w:val="Normal (Web)"/>
    <w:basedOn w:val="a"/>
    <w:uiPriority w:val="99"/>
    <w:unhideWhenUsed/>
    <w:rsid w:val="00BE7AA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9">
    <w:name w:val="Body Text"/>
    <w:basedOn w:val="a"/>
    <w:link w:val="afa"/>
    <w:uiPriority w:val="99"/>
    <w:unhideWhenUsed/>
    <w:rsid w:val="007E5D9C"/>
    <w:pPr>
      <w:spacing w:after="12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fa">
    <w:name w:val="Основной текст Знак"/>
    <w:link w:val="af9"/>
    <w:uiPriority w:val="99"/>
    <w:rsid w:val="007E5D9C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afb">
    <w:name w:val="Subtitle"/>
    <w:basedOn w:val="a"/>
    <w:link w:val="afc"/>
    <w:qFormat/>
    <w:rsid w:val="007E5D9C"/>
    <w:pPr>
      <w:spacing w:after="0" w:line="240" w:lineRule="auto"/>
      <w:jc w:val="both"/>
    </w:pPr>
    <w:rPr>
      <w:rFonts w:ascii="Times New Roman" w:eastAsia="Times New Roman" w:hAnsi="Times New Roman"/>
      <w:sz w:val="24"/>
      <w:szCs w:val="20"/>
      <w:lang w:val="x-none" w:eastAsia="x-none"/>
    </w:rPr>
  </w:style>
  <w:style w:type="character" w:customStyle="1" w:styleId="afc">
    <w:name w:val="Подзаголовок Знак"/>
    <w:link w:val="afb"/>
    <w:rsid w:val="007E5D9C"/>
    <w:rPr>
      <w:rFonts w:ascii="Times New Roman" w:eastAsia="Times New Roman" w:hAnsi="Times New Roman"/>
      <w:sz w:val="24"/>
    </w:rPr>
  </w:style>
  <w:style w:type="paragraph" w:customStyle="1" w:styleId="afd">
    <w:name w:val="Îáû÷íûé"/>
    <w:rsid w:val="007E5D9C"/>
    <w:rPr>
      <w:rFonts w:ascii="Times New Roman" w:eastAsia="Times New Roman" w:hAnsi="Times New Roman"/>
    </w:rPr>
  </w:style>
  <w:style w:type="character" w:customStyle="1" w:styleId="24">
    <w:name w:val="Основной текст (2)_"/>
    <w:link w:val="25"/>
    <w:rsid w:val="007E5D9C"/>
    <w:rPr>
      <w:rFonts w:ascii="Batang" w:eastAsia="Batang" w:hAnsi="Batang" w:cs="Batang"/>
      <w:sz w:val="18"/>
      <w:szCs w:val="18"/>
      <w:shd w:val="clear" w:color="auto" w:fill="FFFFFF"/>
      <w:lang w:val="ru"/>
    </w:rPr>
  </w:style>
  <w:style w:type="paragraph" w:customStyle="1" w:styleId="25">
    <w:name w:val="Основной текст (2)"/>
    <w:basedOn w:val="a"/>
    <w:link w:val="24"/>
    <w:rsid w:val="007E5D9C"/>
    <w:pPr>
      <w:shd w:val="clear" w:color="auto" w:fill="FFFFFF"/>
      <w:spacing w:after="0" w:line="269" w:lineRule="exact"/>
    </w:pPr>
    <w:rPr>
      <w:rFonts w:ascii="Batang" w:eastAsia="Batang" w:hAnsi="Batang"/>
      <w:sz w:val="18"/>
      <w:szCs w:val="18"/>
      <w:lang w:val="ru" w:eastAsia="x-none"/>
    </w:rPr>
  </w:style>
  <w:style w:type="character" w:customStyle="1" w:styleId="51">
    <w:name w:val="Основной текст (5)_"/>
    <w:link w:val="52"/>
    <w:rsid w:val="007E5D9C"/>
    <w:rPr>
      <w:rFonts w:ascii="MS Reference Sans Serif" w:eastAsia="MS Reference Sans Serif" w:hAnsi="MS Reference Sans Serif" w:cs="MS Reference Sans Serif"/>
      <w:sz w:val="15"/>
      <w:szCs w:val="15"/>
      <w:shd w:val="clear" w:color="auto" w:fill="FFFFFF"/>
      <w:lang w:val="ru"/>
    </w:rPr>
  </w:style>
  <w:style w:type="paragraph" w:customStyle="1" w:styleId="52">
    <w:name w:val="Основной текст (5)"/>
    <w:basedOn w:val="a"/>
    <w:link w:val="51"/>
    <w:rsid w:val="007E5D9C"/>
    <w:pPr>
      <w:shd w:val="clear" w:color="auto" w:fill="FFFFFF"/>
      <w:spacing w:after="0" w:line="269" w:lineRule="exact"/>
    </w:pPr>
    <w:rPr>
      <w:rFonts w:ascii="MS Reference Sans Serif" w:eastAsia="MS Reference Sans Serif" w:hAnsi="MS Reference Sans Serif"/>
      <w:sz w:val="15"/>
      <w:szCs w:val="15"/>
      <w:lang w:val="ru" w:eastAsia="x-none"/>
    </w:rPr>
  </w:style>
  <w:style w:type="character" w:customStyle="1" w:styleId="91">
    <w:name w:val="Основной текст + 9"/>
    <w:aliases w:val="5 pt10,Полужирный23"/>
    <w:uiPriority w:val="99"/>
    <w:rsid w:val="007E5D9C"/>
    <w:rPr>
      <w:rFonts w:ascii="Times New Roman" w:hAnsi="Times New Roman" w:cs="Times New Roman"/>
      <w:b/>
      <w:bCs/>
      <w:i w:val="0"/>
      <w:iCs w:val="0"/>
      <w:spacing w:val="0"/>
      <w:sz w:val="19"/>
      <w:szCs w:val="19"/>
    </w:rPr>
  </w:style>
  <w:style w:type="paragraph" w:customStyle="1" w:styleId="17">
    <w:name w:val="1"/>
    <w:basedOn w:val="a"/>
    <w:next w:val="ab"/>
    <w:qFormat/>
    <w:rsid w:val="002B03A5"/>
    <w:pPr>
      <w:spacing w:after="0" w:line="240" w:lineRule="auto"/>
      <w:jc w:val="center"/>
    </w:pPr>
    <w:rPr>
      <w:rFonts w:ascii="Times New Roman" w:hAnsi="Times New Roman"/>
      <w:sz w:val="24"/>
      <w:szCs w:val="24"/>
      <w:lang w:val="x-none" w:eastAsia="ru-RU"/>
    </w:rPr>
  </w:style>
  <w:style w:type="character" w:customStyle="1" w:styleId="afe">
    <w:name w:val="Заголовок Знак"/>
    <w:rsid w:val="00571E2C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">
    <w:name w:val="Revision"/>
    <w:hidden/>
    <w:uiPriority w:val="99"/>
    <w:semiHidden/>
    <w:rsid w:val="000D1EE2"/>
    <w:rPr>
      <w:sz w:val="22"/>
      <w:szCs w:val="22"/>
      <w:lang w:eastAsia="en-US"/>
    </w:rPr>
  </w:style>
  <w:style w:type="paragraph" w:customStyle="1" w:styleId="msonormal0">
    <w:name w:val="msonormal"/>
    <w:basedOn w:val="a"/>
    <w:rsid w:val="001C205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font5">
    <w:name w:val="font5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customStyle="1" w:styleId="font6">
    <w:name w:val="font6"/>
    <w:basedOn w:val="a"/>
    <w:rsid w:val="001C2056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color w:val="000000"/>
      <w:sz w:val="20"/>
      <w:szCs w:val="20"/>
      <w:lang w:eastAsia="ru-RU"/>
    </w:rPr>
  </w:style>
  <w:style w:type="paragraph" w:customStyle="1" w:styleId="xl68">
    <w:name w:val="xl68"/>
    <w:basedOn w:val="a"/>
    <w:rsid w:val="001C205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69">
    <w:name w:val="xl6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0">
    <w:name w:val="xl70"/>
    <w:basedOn w:val="a"/>
    <w:rsid w:val="001C2056"/>
    <w:pPr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1">
    <w:name w:val="xl71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72">
    <w:name w:val="xl7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73">
    <w:name w:val="xl73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74">
    <w:name w:val="xl7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75">
    <w:name w:val="xl7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76">
    <w:name w:val="xl7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7">
    <w:name w:val="xl7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8">
    <w:name w:val="xl7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ahoma" w:eastAsia="Times New Roman" w:hAnsi="Tahoma" w:cs="Tahoma"/>
      <w:color w:val="000000"/>
      <w:sz w:val="18"/>
      <w:szCs w:val="18"/>
      <w:lang w:eastAsia="ru-RU"/>
    </w:rPr>
  </w:style>
  <w:style w:type="paragraph" w:customStyle="1" w:styleId="xl79">
    <w:name w:val="xl7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0">
    <w:name w:val="xl80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81">
    <w:name w:val="xl81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2">
    <w:name w:val="xl82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right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83">
    <w:name w:val="xl8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4">
    <w:name w:val="xl8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5">
    <w:name w:val="xl8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86">
    <w:name w:val="xl8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7">
    <w:name w:val="xl8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8">
    <w:name w:val="xl88"/>
    <w:basedOn w:val="a"/>
    <w:rsid w:val="001C2056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89">
    <w:name w:val="xl8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0">
    <w:name w:val="xl9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1">
    <w:name w:val="xl9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2">
    <w:name w:val="xl92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93">
    <w:name w:val="xl9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94">
    <w:name w:val="xl9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95">
    <w:name w:val="xl95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6">
    <w:name w:val="xl96"/>
    <w:basedOn w:val="a"/>
    <w:rsid w:val="001C2056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97">
    <w:name w:val="xl97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sz w:val="24"/>
      <w:szCs w:val="24"/>
      <w:lang w:eastAsia="ru-RU"/>
    </w:rPr>
  </w:style>
  <w:style w:type="paragraph" w:customStyle="1" w:styleId="xl98">
    <w:name w:val="xl98"/>
    <w:basedOn w:val="a"/>
    <w:rsid w:val="001C2056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99">
    <w:name w:val="xl99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0">
    <w:name w:val="xl100"/>
    <w:basedOn w:val="a"/>
    <w:rsid w:val="001C2056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1">
    <w:name w:val="xl101"/>
    <w:basedOn w:val="a"/>
    <w:rsid w:val="001C2056"/>
    <w:pPr>
      <w:pBdr>
        <w:top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2">
    <w:name w:val="xl10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color w:val="000000"/>
      <w:sz w:val="24"/>
      <w:szCs w:val="24"/>
      <w:lang w:eastAsia="ru-RU"/>
    </w:rPr>
  </w:style>
  <w:style w:type="paragraph" w:customStyle="1" w:styleId="xl103">
    <w:name w:val="xl10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04">
    <w:name w:val="xl10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5">
    <w:name w:val="xl10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06">
    <w:name w:val="xl10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107">
    <w:name w:val="xl10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b/>
      <w:bCs/>
      <w:sz w:val="24"/>
      <w:szCs w:val="24"/>
      <w:lang w:eastAsia="ru-RU"/>
    </w:rPr>
  </w:style>
  <w:style w:type="paragraph" w:customStyle="1" w:styleId="xl108">
    <w:name w:val="xl108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09">
    <w:name w:val="xl10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0">
    <w:name w:val="xl11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11">
    <w:name w:val="xl11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2">
    <w:name w:val="xl11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DB4E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3">
    <w:name w:val="xl11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4">
    <w:name w:val="xl114"/>
    <w:basedOn w:val="a"/>
    <w:rsid w:val="001C2056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5">
    <w:name w:val="xl115"/>
    <w:basedOn w:val="a"/>
    <w:rsid w:val="001C2056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6">
    <w:name w:val="xl116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7">
    <w:name w:val="xl117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8">
    <w:name w:val="xl118"/>
    <w:basedOn w:val="a"/>
    <w:rsid w:val="001C2056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19">
    <w:name w:val="xl119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0">
    <w:name w:val="xl120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1">
    <w:name w:val="xl121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</w:pPr>
    <w:rPr>
      <w:rFonts w:eastAsia="Times New Roman" w:cs="Calibri"/>
      <w:sz w:val="24"/>
      <w:szCs w:val="24"/>
      <w:lang w:eastAsia="ru-RU"/>
    </w:rPr>
  </w:style>
  <w:style w:type="paragraph" w:customStyle="1" w:styleId="xl122">
    <w:name w:val="xl122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4"/>
      <w:szCs w:val="24"/>
      <w:lang w:eastAsia="ru-RU"/>
    </w:rPr>
  </w:style>
  <w:style w:type="paragraph" w:customStyle="1" w:styleId="xl123">
    <w:name w:val="xl123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xl124">
    <w:name w:val="xl124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125">
    <w:name w:val="xl125"/>
    <w:basedOn w:val="a"/>
    <w:rsid w:val="001C205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26">
    <w:name w:val="xl126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7">
    <w:name w:val="xl127"/>
    <w:basedOn w:val="a"/>
    <w:rsid w:val="001C2056"/>
    <w:pPr>
      <w:shd w:val="clear" w:color="000000" w:fill="FFFFFF"/>
      <w:spacing w:before="100" w:beforeAutospacing="1" w:after="100" w:afterAutospacing="1" w:line="240" w:lineRule="auto"/>
    </w:pPr>
    <w:rPr>
      <w:rFonts w:eastAsia="Times New Roman" w:cs="Calibri"/>
      <w:sz w:val="24"/>
      <w:szCs w:val="24"/>
      <w:lang w:eastAsia="ru-RU"/>
    </w:rPr>
  </w:style>
  <w:style w:type="paragraph" w:customStyle="1" w:styleId="xl128">
    <w:name w:val="xl128"/>
    <w:basedOn w:val="a"/>
    <w:rsid w:val="001C2056"/>
    <w:pPr>
      <w:spacing w:before="100" w:beforeAutospacing="1" w:after="100" w:afterAutospacing="1" w:line="240" w:lineRule="auto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xl129">
    <w:name w:val="xl129"/>
    <w:basedOn w:val="a"/>
    <w:rsid w:val="001C2056"/>
    <w:pPr>
      <w:pBdr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 w:cs="Calibri"/>
      <w:b/>
      <w:bCs/>
      <w:sz w:val="24"/>
      <w:szCs w:val="24"/>
      <w:lang w:eastAsia="ru-RU"/>
    </w:rPr>
  </w:style>
  <w:style w:type="paragraph" w:customStyle="1" w:styleId="Bodytext2">
    <w:name w:val="Body text (2)"/>
    <w:link w:val="Bodytext20"/>
    <w:rsid w:val="00C06074"/>
    <w:pPr>
      <w:widowControl w:val="0"/>
      <w:shd w:val="clear" w:color="auto" w:fill="FFFFFF"/>
      <w:spacing w:line="437" w:lineRule="exact"/>
      <w:jc w:val="both"/>
    </w:pPr>
    <w:rPr>
      <w:rFonts w:cs="Calibri"/>
      <w:color w:val="000000"/>
      <w:sz w:val="18"/>
      <w:szCs w:val="18"/>
      <w:u w:color="000000"/>
    </w:rPr>
  </w:style>
  <w:style w:type="table" w:customStyle="1" w:styleId="TableNormal">
    <w:name w:val="Table Normal"/>
    <w:rsid w:val="00C0607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f0">
    <w:name w:val="Ссылка"/>
    <w:rsid w:val="00C06074"/>
    <w:rPr>
      <w:color w:val="0000FF"/>
      <w:u w:val="single" w:color="0000FF"/>
    </w:rPr>
  </w:style>
  <w:style w:type="numbering" w:customStyle="1" w:styleId="20">
    <w:name w:val="Импортированный стиль 20"/>
    <w:rsid w:val="00C06074"/>
    <w:pPr>
      <w:numPr>
        <w:numId w:val="2"/>
      </w:numPr>
    </w:pPr>
  </w:style>
  <w:style w:type="character" w:customStyle="1" w:styleId="Bodytext20">
    <w:name w:val="Body text (2)_"/>
    <w:basedOn w:val="a0"/>
    <w:link w:val="Bodytext2"/>
    <w:rsid w:val="00C06074"/>
    <w:rPr>
      <w:rFonts w:cs="Calibri"/>
      <w:color w:val="000000"/>
      <w:sz w:val="18"/>
      <w:szCs w:val="18"/>
      <w:u w:color="000000"/>
      <w:shd w:val="clear" w:color="auto" w:fill="FFFFFF"/>
    </w:rPr>
  </w:style>
  <w:style w:type="character" w:customStyle="1" w:styleId="81">
    <w:name w:val="Основной текст + 8"/>
    <w:aliases w:val="5 pt11,Полужирный,Курсив,Интервал 1 pt"/>
    <w:uiPriority w:val="99"/>
    <w:rsid w:val="00C64E7F"/>
    <w:rPr>
      <w:rFonts w:ascii="Times New Roman" w:hAnsi="Times New Roman" w:cs="Times New Roman"/>
      <w:b/>
      <w:bCs/>
      <w:i/>
      <w:iCs/>
      <w:spacing w:val="20"/>
      <w:sz w:val="17"/>
      <w:szCs w:val="17"/>
    </w:rPr>
  </w:style>
  <w:style w:type="paragraph" w:customStyle="1" w:styleId="aff1">
    <w:name w:val="Нормальный"/>
    <w:rsid w:val="00C64E7F"/>
    <w:pPr>
      <w:autoSpaceDE w:val="0"/>
      <w:autoSpaceDN w:val="0"/>
    </w:pPr>
    <w:rPr>
      <w:rFonts w:ascii="Arial" w:eastAsia="Times New Roman" w:hAnsi="Arial" w:cs="Arial"/>
    </w:rPr>
  </w:style>
  <w:style w:type="character" w:customStyle="1" w:styleId="30">
    <w:name w:val="Заголовок 3 Знак"/>
    <w:basedOn w:val="a0"/>
    <w:link w:val="3"/>
    <w:rsid w:val="00C64E7F"/>
    <w:rPr>
      <w:rFonts w:ascii="Arial" w:eastAsia="SimSun" w:hAnsi="Arial"/>
      <w:lang w:val="en-GB"/>
    </w:rPr>
  </w:style>
  <w:style w:type="character" w:customStyle="1" w:styleId="40">
    <w:name w:val="Заголовок 4 Знак"/>
    <w:aliases w:val="H4 Знак,Numbered - 4 Знак,PARA4 Знак,dash Знак,h4 Знак,Sub sub heading Знак,Sub-Minor Знак,Fourth level Знак,T4 Знак,l4+toc4 Знак,Numbered List Знак,h:4 Знак,4 dash Знак,d Знак,a. Знак,H41 Знак,H42 Знак,H43 Знак,H44 Знак,H45 Знак,4 Знак"/>
    <w:basedOn w:val="a0"/>
    <w:link w:val="4"/>
    <w:rsid w:val="00C64E7F"/>
    <w:rPr>
      <w:rFonts w:ascii="Arial" w:eastAsia="SimSun" w:hAnsi="Arial"/>
      <w:lang w:val="en-GB"/>
    </w:rPr>
  </w:style>
  <w:style w:type="character" w:customStyle="1" w:styleId="50">
    <w:name w:val="Заголовок 5 Знак"/>
    <w:basedOn w:val="a0"/>
    <w:link w:val="5"/>
    <w:rsid w:val="00C64E7F"/>
    <w:rPr>
      <w:rFonts w:ascii="Arial" w:eastAsia="SimSun" w:hAnsi="Arial"/>
      <w:lang w:val="en-GB"/>
    </w:rPr>
  </w:style>
  <w:style w:type="character" w:customStyle="1" w:styleId="60">
    <w:name w:val="Заголовок 6 Знак"/>
    <w:basedOn w:val="a0"/>
    <w:link w:val="6"/>
    <w:rsid w:val="00C64E7F"/>
    <w:rPr>
      <w:rFonts w:ascii="Arial" w:eastAsia="SimSun" w:hAnsi="Arial"/>
      <w:lang w:val="en-GB"/>
    </w:rPr>
  </w:style>
  <w:style w:type="character" w:customStyle="1" w:styleId="70">
    <w:name w:val="Заголовок 7 Знак"/>
    <w:basedOn w:val="a0"/>
    <w:link w:val="7"/>
    <w:rsid w:val="00C64E7F"/>
    <w:rPr>
      <w:rFonts w:ascii="Arial" w:eastAsia="SimSun" w:hAnsi="Arial"/>
      <w:lang w:val="en-GB"/>
    </w:rPr>
  </w:style>
  <w:style w:type="character" w:customStyle="1" w:styleId="80">
    <w:name w:val="Заголовок 8 Знак"/>
    <w:basedOn w:val="a0"/>
    <w:link w:val="8"/>
    <w:rsid w:val="00C64E7F"/>
    <w:rPr>
      <w:rFonts w:ascii="Arial" w:eastAsia="SimSun" w:hAnsi="Arial"/>
      <w:lang w:val="en-GB"/>
    </w:rPr>
  </w:style>
  <w:style w:type="character" w:customStyle="1" w:styleId="90">
    <w:name w:val="Заголовок 9 Знак"/>
    <w:basedOn w:val="a0"/>
    <w:link w:val="9"/>
    <w:rsid w:val="00C64E7F"/>
    <w:rPr>
      <w:rFonts w:ascii="Arial" w:eastAsia="SimSun" w:hAnsi="Arial"/>
      <w:lang w:val="en-GB"/>
    </w:rPr>
  </w:style>
  <w:style w:type="paragraph" w:customStyle="1" w:styleId="Body2">
    <w:name w:val="Body2"/>
    <w:basedOn w:val="a"/>
    <w:uiPriority w:val="99"/>
    <w:rsid w:val="00C64E7F"/>
    <w:pPr>
      <w:spacing w:after="240" w:line="240" w:lineRule="auto"/>
      <w:ind w:left="567"/>
      <w:jc w:val="both"/>
    </w:pPr>
    <w:rPr>
      <w:rFonts w:ascii="Arial" w:eastAsia="SimSun" w:hAnsi="Arial"/>
      <w:sz w:val="20"/>
      <w:szCs w:val="20"/>
      <w:lang w:val="en-GB" w:eastAsia="ru-RU"/>
    </w:rPr>
  </w:style>
  <w:style w:type="paragraph" w:customStyle="1" w:styleId="1-11">
    <w:name w:val="Заголовок 1-1.1"/>
    <w:basedOn w:val="a"/>
    <w:rsid w:val="00C64E7F"/>
    <w:pPr>
      <w:keepNext/>
      <w:keepLines/>
      <w:pageBreakBefore/>
      <w:tabs>
        <w:tab w:val="num" w:pos="567"/>
      </w:tabs>
      <w:spacing w:after="240" w:line="240" w:lineRule="auto"/>
      <w:ind w:left="567" w:hanging="454"/>
      <w:jc w:val="both"/>
      <w:outlineLvl w:val="0"/>
    </w:pPr>
    <w:rPr>
      <w:rFonts w:ascii="Arial" w:eastAsia="SimSun" w:hAnsi="Arial"/>
      <w:b/>
      <w:sz w:val="24"/>
      <w:szCs w:val="20"/>
      <w:lang w:val="en-US" w:eastAsia="ru-RU"/>
    </w:rPr>
  </w:style>
  <w:style w:type="paragraph" w:styleId="31">
    <w:name w:val="Body Text 3"/>
    <w:basedOn w:val="a"/>
    <w:link w:val="32"/>
    <w:unhideWhenUsed/>
    <w:rsid w:val="00D415A4"/>
    <w:pPr>
      <w:spacing w:after="120"/>
    </w:pPr>
    <w:rPr>
      <w:rFonts w:eastAsia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D415A4"/>
    <w:rPr>
      <w:rFonts w:eastAsia="Times New Roman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FB24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B2483"/>
    <w:rPr>
      <w:rFonts w:ascii="Courier New" w:eastAsia="Times New Roman" w:hAnsi="Courier New" w:cs="Courier New"/>
    </w:rPr>
  </w:style>
  <w:style w:type="character" w:customStyle="1" w:styleId="y2iqfc">
    <w:name w:val="y2iqfc"/>
    <w:basedOn w:val="a0"/>
    <w:rsid w:val="00FB2483"/>
  </w:style>
  <w:style w:type="paragraph" w:customStyle="1" w:styleId="Iniiadieoaeno2">
    <w:name w:val="Iniia?die oaeno 2"/>
    <w:basedOn w:val="Iauiue"/>
    <w:rsid w:val="00FB0DD3"/>
    <w:pPr>
      <w:jc w:val="both"/>
    </w:pPr>
  </w:style>
  <w:style w:type="character" w:customStyle="1" w:styleId="value">
    <w:name w:val="value"/>
    <w:basedOn w:val="a0"/>
    <w:rsid w:val="0065191F"/>
  </w:style>
  <w:style w:type="character" w:customStyle="1" w:styleId="thname">
    <w:name w:val="thname"/>
    <w:rsid w:val="00AB29C2"/>
  </w:style>
  <w:style w:type="character" w:styleId="aff2">
    <w:name w:val="Emphasis"/>
    <w:basedOn w:val="a0"/>
    <w:qFormat/>
    <w:rsid w:val="004E0169"/>
    <w:rPr>
      <w:i/>
      <w:iCs/>
    </w:rPr>
  </w:style>
  <w:style w:type="paragraph" w:customStyle="1" w:styleId="paragraph">
    <w:name w:val="paragraph"/>
    <w:basedOn w:val="a"/>
    <w:rsid w:val="004E016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4E0169"/>
  </w:style>
  <w:style w:type="character" w:customStyle="1" w:styleId="eop">
    <w:name w:val="eop"/>
    <w:basedOn w:val="a0"/>
    <w:rsid w:val="004E0169"/>
  </w:style>
  <w:style w:type="character" w:customStyle="1" w:styleId="apple-converted-space">
    <w:name w:val="apple-converted-space"/>
    <w:basedOn w:val="a0"/>
    <w:rsid w:val="00F96CF6"/>
  </w:style>
  <w:style w:type="character" w:customStyle="1" w:styleId="parameter-value">
    <w:name w:val="parameter-value"/>
    <w:basedOn w:val="a0"/>
    <w:rsid w:val="00F96CF6"/>
  </w:style>
  <w:style w:type="character" w:styleId="aff3">
    <w:name w:val="Strong"/>
    <w:basedOn w:val="a0"/>
    <w:uiPriority w:val="22"/>
    <w:qFormat/>
    <w:rsid w:val="00F96CF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1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8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33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yperlink" Target="mailto:aefimov@megacom.kg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494F04-4085-4808-A278-84043DDD95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1</TotalTime>
  <Pages>20</Pages>
  <Words>8967</Words>
  <Characters>51114</Characters>
  <Application>Microsoft Office Word</Application>
  <DocSecurity>0</DocSecurity>
  <Lines>425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egacom</Company>
  <LinksUpToDate>false</LinksUpToDate>
  <CharactersWithSpaces>59962</CharactersWithSpaces>
  <SharedDoc>false</SharedDoc>
  <HLinks>
    <vt:vector size="6" baseType="variant">
      <vt:variant>
        <vt:i4>7733287</vt:i4>
      </vt:variant>
      <vt:variant>
        <vt:i4>0</vt:i4>
      </vt:variant>
      <vt:variant>
        <vt:i4>0</vt:i4>
      </vt:variant>
      <vt:variant>
        <vt:i4>5</vt:i4>
      </vt:variant>
      <vt:variant>
        <vt:lpwstr>http://www.zakupki.gov.k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аршенов Нурлан Болотович</dc:creator>
  <cp:keywords/>
  <dc:description/>
  <cp:lastModifiedBy>Темирбеков Канат Темирбекович</cp:lastModifiedBy>
  <cp:revision>74</cp:revision>
  <cp:lastPrinted>2022-11-02T05:43:00Z</cp:lastPrinted>
  <dcterms:created xsi:type="dcterms:W3CDTF">2022-05-26T11:29:00Z</dcterms:created>
  <dcterms:modified xsi:type="dcterms:W3CDTF">2022-12-12T05:44:00Z</dcterms:modified>
</cp:coreProperties>
</file>